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61"/>
  </p:notesMasterIdLst>
  <p:sldIdLst>
    <p:sldId id="256" r:id="rId2"/>
    <p:sldId id="257" r:id="rId3"/>
    <p:sldId id="265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292" r:id="rId31"/>
    <p:sldId id="293" r:id="rId32"/>
    <p:sldId id="294" r:id="rId33"/>
    <p:sldId id="295" r:id="rId34"/>
    <p:sldId id="296" r:id="rId35"/>
    <p:sldId id="319" r:id="rId36"/>
    <p:sldId id="297" r:id="rId37"/>
    <p:sldId id="298" r:id="rId38"/>
    <p:sldId id="299" r:id="rId39"/>
    <p:sldId id="300" r:id="rId40"/>
    <p:sldId id="301" r:id="rId41"/>
    <p:sldId id="302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0" r:id="rId50"/>
    <p:sldId id="311" r:id="rId51"/>
    <p:sldId id="312" r:id="rId52"/>
    <p:sldId id="313" r:id="rId53"/>
    <p:sldId id="314" r:id="rId54"/>
    <p:sldId id="315" r:id="rId55"/>
    <p:sldId id="316" r:id="rId56"/>
    <p:sldId id="317" r:id="rId57"/>
    <p:sldId id="318" r:id="rId58"/>
    <p:sldId id="264" r:id="rId59"/>
    <p:sldId id="320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4CB94D68-6D45-4B81-A307-56DDEAAEE29E}">
          <p14:sldIdLst>
            <p14:sldId id="256"/>
            <p14:sldId id="257"/>
          </p14:sldIdLst>
        </p14:section>
        <p14:section name="UML" id="{9F608A1B-1044-4A0B-897B-7FD5036EAF7A}">
          <p14:sldIdLst>
            <p14:sldId id="265"/>
            <p14:sldId id="266"/>
            <p14:sldId id="267"/>
            <p14:sldId id="268"/>
            <p14:sldId id="269"/>
            <p14:sldId id="270"/>
            <p14:sldId id="271"/>
          </p14:sldIdLst>
        </p14:section>
        <p14:section name="Requirement Analysis" id="{BDD15E56-E543-4DE5-ADB9-E33EF7972345}">
          <p14:sldIdLst>
            <p14:sldId id="272"/>
            <p14:sldId id="273"/>
            <p14:sldId id="274"/>
            <p14:sldId id="275"/>
            <p14:sldId id="276"/>
            <p14:sldId id="277"/>
          </p14:sldIdLst>
        </p14:section>
        <p14:section name="Use Case Diagram" id="{572A01DF-CDB4-4970-80C2-60D8C30B14D9}">
          <p14:sldIdLst>
            <p14:sldId id="278"/>
            <p14:sldId id="279"/>
            <p14:sldId id="280"/>
            <p14:sldId id="281"/>
            <p14:sldId id="282"/>
            <p14:sldId id="283"/>
            <p14:sldId id="284"/>
          </p14:sldIdLst>
        </p14:section>
        <p14:section name="Spesifikasi Use Case" id="{839EFBF4-D39B-4E76-BEFE-EE4D1A5FEA6E}">
          <p14:sldIdLst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319"/>
          </p14:sldIdLst>
        </p14:section>
        <p14:section name="Linking Use Case (Task)" id="{5DF4B8FF-A614-47B7-A599-286207CE76F6}">
          <p14:sldIdLst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</p14:sldIdLst>
        </p14:section>
        <p14:section name="Tips Mambuat Use Case" id="{65191F4D-832D-405D-9B7C-27364B465723}">
          <p14:sldIdLst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17"/>
          </p14:sldIdLst>
        </p14:section>
        <p14:section name="Summary &amp; Closing" id="{0B1216F2-DE84-480C-985F-7CDDF66DC693}">
          <p14:sldIdLst>
            <p14:sldId id="318"/>
            <p14:sldId id="264"/>
            <p14:sldId id="32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C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E93A1B4-D13C-415A-AC04-3B3C09508E8B}" v="7" dt="2020-11-08T07:38:11.82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94" autoAdjust="0"/>
    <p:restoredTop sz="89946" autoAdjust="0"/>
  </p:normalViewPr>
  <p:slideViewPr>
    <p:cSldViewPr>
      <p:cViewPr varScale="1">
        <p:scale>
          <a:sx n="75" d="100"/>
          <a:sy n="75" d="100"/>
        </p:scale>
        <p:origin x="1531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284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microsoft.com/office/2016/11/relationships/changesInfo" Target="changesInfos/changesInfo1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rcello" userId="8bffbbdb-4fbc-4a87-b9c3-46ced084e620" providerId="ADAL" clId="{1E93A1B4-D13C-415A-AC04-3B3C09508E8B}"/>
    <pc:docChg chg="undo custSel modSld">
      <pc:chgData name="Marcello" userId="8bffbbdb-4fbc-4a87-b9c3-46ced084e620" providerId="ADAL" clId="{1E93A1B4-D13C-415A-AC04-3B3C09508E8B}" dt="2020-11-08T07:47:54.843" v="155" actId="2711"/>
      <pc:docMkLst>
        <pc:docMk/>
      </pc:docMkLst>
      <pc:sldChg chg="modSp mod">
        <pc:chgData name="Marcello" userId="8bffbbdb-4fbc-4a87-b9c3-46ced084e620" providerId="ADAL" clId="{1E93A1B4-D13C-415A-AC04-3B3C09508E8B}" dt="2020-11-08T07:37:50.652" v="106"/>
        <pc:sldMkLst>
          <pc:docMk/>
          <pc:sldMk cId="0" sldId="256"/>
        </pc:sldMkLst>
        <pc:spChg chg="mod">
          <ac:chgData name="Marcello" userId="8bffbbdb-4fbc-4a87-b9c3-46ced084e620" providerId="ADAL" clId="{1E93A1B4-D13C-415A-AC04-3B3C09508E8B}" dt="2020-11-08T07:37:15.815" v="82"/>
          <ac:spMkLst>
            <pc:docMk/>
            <pc:sldMk cId="0" sldId="256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23.595" v="104" actId="20577"/>
          <ac:spMkLst>
            <pc:docMk/>
            <pc:sldMk cId="0" sldId="256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41.232" v="105"/>
          <ac:spMkLst>
            <pc:docMk/>
            <pc:sldMk cId="0" sldId="256"/>
            <ac:spMk id="10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0.995" v="0"/>
          <ac:spMkLst>
            <pc:docMk/>
            <pc:sldMk cId="0" sldId="256"/>
            <ac:spMk id="11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0" sldId="256"/>
            <ac:spMk id="12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7:50.652" v="106"/>
        <pc:sldMkLst>
          <pc:docMk/>
          <pc:sldMk cId="0" sldId="257"/>
        </pc:sldMkLst>
        <pc:spChg chg="mod">
          <ac:chgData name="Marcello" userId="8bffbbdb-4fbc-4a87-b9c3-46ced084e620" providerId="ADAL" clId="{1E93A1B4-D13C-415A-AC04-3B3C09508E8B}" dt="2020-11-08T07:36:51.132" v="1" actId="27636"/>
          <ac:spMkLst>
            <pc:docMk/>
            <pc:sldMk cId="0" sldId="257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0.995" v="0"/>
          <ac:spMkLst>
            <pc:docMk/>
            <pc:sldMk cId="0" sldId="257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41.232" v="105"/>
          <ac:spMkLst>
            <pc:docMk/>
            <pc:sldMk cId="0" sldId="257"/>
            <ac:spMk id="7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0.995" v="0"/>
          <ac:spMkLst>
            <pc:docMk/>
            <pc:sldMk cId="0" sldId="257"/>
            <ac:spMk id="8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0" sldId="257"/>
            <ac:spMk id="9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7:50.652" v="106"/>
        <pc:sldMkLst>
          <pc:docMk/>
          <pc:sldMk cId="130626670" sldId="264"/>
        </pc:sldMkLst>
        <pc:spChg chg="mod">
          <ac:chgData name="Marcello" userId="8bffbbdb-4fbc-4a87-b9c3-46ced084e620" providerId="ADAL" clId="{1E93A1B4-D13C-415A-AC04-3B3C09508E8B}" dt="2020-11-08T07:36:51.144" v="2" actId="27636"/>
          <ac:spMkLst>
            <pc:docMk/>
            <pc:sldMk cId="130626670" sldId="264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0.995" v="0"/>
          <ac:spMkLst>
            <pc:docMk/>
            <pc:sldMk cId="130626670" sldId="264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41.232" v="105"/>
          <ac:spMkLst>
            <pc:docMk/>
            <pc:sldMk cId="130626670" sldId="264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30626670" sldId="264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0.995" v="0"/>
          <ac:spMkLst>
            <pc:docMk/>
            <pc:sldMk cId="130626670" sldId="264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43:59.776" v="132" actId="255"/>
        <pc:sldMkLst>
          <pc:docMk/>
          <pc:sldMk cId="276375855" sldId="265"/>
        </pc:sldMkLst>
        <pc:spChg chg="mod">
          <ac:chgData name="Marcello" userId="8bffbbdb-4fbc-4a87-b9c3-46ced084e620" providerId="ADAL" clId="{1E93A1B4-D13C-415A-AC04-3B3C09508E8B}" dt="2020-11-08T07:36:53.357" v="4" actId="27636"/>
          <ac:spMkLst>
            <pc:docMk/>
            <pc:sldMk cId="276375855" sldId="265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43:59.776" v="132" actId="255"/>
          <ac:spMkLst>
            <pc:docMk/>
            <pc:sldMk cId="276375855" sldId="265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41.232" v="105"/>
          <ac:spMkLst>
            <pc:docMk/>
            <pc:sldMk cId="276375855" sldId="265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76375855" sldId="265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76375855" sldId="265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44:00.589" v="134" actId="255"/>
        <pc:sldMkLst>
          <pc:docMk/>
          <pc:sldMk cId="478775829" sldId="266"/>
        </pc:sldMkLst>
        <pc:spChg chg="mod">
          <ac:chgData name="Marcello" userId="8bffbbdb-4fbc-4a87-b9c3-46ced084e620" providerId="ADAL" clId="{1E93A1B4-D13C-415A-AC04-3B3C09508E8B}" dt="2020-11-08T07:36:53.382" v="5" actId="27636"/>
          <ac:spMkLst>
            <pc:docMk/>
            <pc:sldMk cId="478775829" sldId="266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44:00.589" v="134" actId="255"/>
          <ac:spMkLst>
            <pc:docMk/>
            <pc:sldMk cId="478775829" sldId="266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478775829" sldId="266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478775829" sldId="266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478775829" sldId="266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44:12.084" v="139" actId="404"/>
        <pc:sldMkLst>
          <pc:docMk/>
          <pc:sldMk cId="2900856840" sldId="267"/>
        </pc:sldMkLst>
        <pc:spChg chg="mod">
          <ac:chgData name="Marcello" userId="8bffbbdb-4fbc-4a87-b9c3-46ced084e620" providerId="ADAL" clId="{1E93A1B4-D13C-415A-AC04-3B3C09508E8B}" dt="2020-11-08T07:36:53.390" v="6" actId="27636"/>
          <ac:spMkLst>
            <pc:docMk/>
            <pc:sldMk cId="2900856840" sldId="267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44:12.084" v="139" actId="404"/>
          <ac:spMkLst>
            <pc:docMk/>
            <pc:sldMk cId="2900856840" sldId="267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900856840" sldId="267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900856840" sldId="267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900856840" sldId="267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43:59.212" v="130" actId="6549"/>
        <pc:sldMkLst>
          <pc:docMk/>
          <pc:sldMk cId="1003264207" sldId="268"/>
        </pc:sldMkLst>
        <pc:spChg chg="mod">
          <ac:chgData name="Marcello" userId="8bffbbdb-4fbc-4a87-b9c3-46ced084e620" providerId="ADAL" clId="{1E93A1B4-D13C-415A-AC04-3B3C09508E8B}" dt="2020-11-08T07:36:53.434" v="8" actId="27636"/>
          <ac:spMkLst>
            <pc:docMk/>
            <pc:sldMk cId="1003264207" sldId="268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43:59.212" v="130" actId="6549"/>
          <ac:spMkLst>
            <pc:docMk/>
            <pc:sldMk cId="1003264207" sldId="268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003264207" sldId="268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003264207" sldId="268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003264207" sldId="268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4256566652" sldId="269"/>
        </pc:sldMkLst>
        <pc:spChg chg="mod">
          <ac:chgData name="Marcello" userId="8bffbbdb-4fbc-4a87-b9c3-46ced084e620" providerId="ADAL" clId="{1E93A1B4-D13C-415A-AC04-3B3C09508E8B}" dt="2020-11-08T07:36:53.458" v="10" actId="27636"/>
          <ac:spMkLst>
            <pc:docMk/>
            <pc:sldMk cId="4256566652" sldId="269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454" v="9" actId="27636"/>
          <ac:spMkLst>
            <pc:docMk/>
            <pc:sldMk cId="4256566652" sldId="269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4256566652" sldId="269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4256566652" sldId="269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4256566652" sldId="269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46:17.151" v="143" actId="403"/>
        <pc:sldMkLst>
          <pc:docMk/>
          <pc:sldMk cId="2370030351" sldId="270"/>
        </pc:sldMkLst>
        <pc:spChg chg="mod">
          <ac:chgData name="Marcello" userId="8bffbbdb-4fbc-4a87-b9c3-46ced084e620" providerId="ADAL" clId="{1E93A1B4-D13C-415A-AC04-3B3C09508E8B}" dt="2020-11-08T07:36:53.477" v="11" actId="27636"/>
          <ac:spMkLst>
            <pc:docMk/>
            <pc:sldMk cId="2370030351" sldId="270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46:17.151" v="143" actId="403"/>
          <ac:spMkLst>
            <pc:docMk/>
            <pc:sldMk cId="2370030351" sldId="270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370030351" sldId="270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370030351" sldId="270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370030351" sldId="270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462022712" sldId="271"/>
        </pc:sldMkLst>
        <pc:spChg chg="mod">
          <ac:chgData name="Marcello" userId="8bffbbdb-4fbc-4a87-b9c3-46ced084e620" providerId="ADAL" clId="{1E93A1B4-D13C-415A-AC04-3B3C09508E8B}" dt="2020-11-08T07:36:53.484" v="12" actId="27636"/>
          <ac:spMkLst>
            <pc:docMk/>
            <pc:sldMk cId="462022712" sldId="271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490" v="13" actId="27636"/>
          <ac:spMkLst>
            <pc:docMk/>
            <pc:sldMk cId="462022712" sldId="271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462022712" sldId="271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462022712" sldId="271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462022712" sldId="271"/>
            <ac:spMk id="6" creationId="{00000000-0000-0000-0000-000000000000}"/>
          </ac:spMkLst>
        </pc:spChg>
        <pc:graphicFrameChg chg="mod">
          <ac:chgData name="Marcello" userId="8bffbbdb-4fbc-4a87-b9c3-46ced084e620" providerId="ADAL" clId="{1E93A1B4-D13C-415A-AC04-3B3C09508E8B}" dt="2020-11-08T07:37:50.652" v="106"/>
          <ac:graphicFrameMkLst>
            <pc:docMk/>
            <pc:sldMk cId="462022712" sldId="271"/>
            <ac:graphicFrameMk id="9" creationId="{00000000-0000-0000-0000-000000000000}"/>
          </ac:graphicFrameMkLst>
        </pc:graphicFrameChg>
      </pc:sldChg>
      <pc:sldChg chg="addSp delSp modSp mod modClrScheme chgLayout">
        <pc:chgData name="Marcello" userId="8bffbbdb-4fbc-4a87-b9c3-46ced084e620" providerId="ADAL" clId="{1E93A1B4-D13C-415A-AC04-3B3C09508E8B}" dt="2020-11-08T07:46:51.421" v="145" actId="27636"/>
        <pc:sldMkLst>
          <pc:docMk/>
          <pc:sldMk cId="1442408364" sldId="272"/>
        </pc:sldMkLst>
        <pc:spChg chg="mod ord">
          <ac:chgData name="Marcello" userId="8bffbbdb-4fbc-4a87-b9c3-46ced084e620" providerId="ADAL" clId="{1E93A1B4-D13C-415A-AC04-3B3C09508E8B}" dt="2020-11-08T07:46:51.421" v="145" actId="27636"/>
          <ac:spMkLst>
            <pc:docMk/>
            <pc:sldMk cId="1442408364" sldId="272"/>
            <ac:spMk id="2" creationId="{00000000-0000-0000-0000-000000000000}"/>
          </ac:spMkLst>
        </pc:spChg>
        <pc:spChg chg="del mod ord">
          <ac:chgData name="Marcello" userId="8bffbbdb-4fbc-4a87-b9c3-46ced084e620" providerId="ADAL" clId="{1E93A1B4-D13C-415A-AC04-3B3C09508E8B}" dt="2020-11-08T07:46:51.394" v="144" actId="700"/>
          <ac:spMkLst>
            <pc:docMk/>
            <pc:sldMk cId="1442408364" sldId="272"/>
            <ac:spMk id="3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6:51.394" v="144" actId="700"/>
          <ac:spMkLst>
            <pc:docMk/>
            <pc:sldMk cId="1442408364" sldId="272"/>
            <ac:spMk id="4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6:51.394" v="144" actId="700"/>
          <ac:spMkLst>
            <pc:docMk/>
            <pc:sldMk cId="1442408364" sldId="272"/>
            <ac:spMk id="5" creationId="{00000000-0000-0000-0000-000000000000}"/>
          </ac:spMkLst>
        </pc:spChg>
        <pc:spChg chg="mod ord">
          <ac:chgData name="Marcello" userId="8bffbbdb-4fbc-4a87-b9c3-46ced084e620" providerId="ADAL" clId="{1E93A1B4-D13C-415A-AC04-3B3C09508E8B}" dt="2020-11-08T07:46:51.394" v="144" actId="700"/>
          <ac:spMkLst>
            <pc:docMk/>
            <pc:sldMk cId="1442408364" sldId="272"/>
            <ac:spMk id="6" creationId="{00000000-0000-0000-0000-000000000000}"/>
          </ac:spMkLst>
        </pc:spChg>
        <pc:spChg chg="add mod ord">
          <ac:chgData name="Marcello" userId="8bffbbdb-4fbc-4a87-b9c3-46ced084e620" providerId="ADAL" clId="{1E93A1B4-D13C-415A-AC04-3B3C09508E8B}" dt="2020-11-08T07:46:51.394" v="144" actId="700"/>
          <ac:spMkLst>
            <pc:docMk/>
            <pc:sldMk cId="1442408364" sldId="272"/>
            <ac:spMk id="7" creationId="{E543D7C6-F03B-426E-AA35-6F7C911CEB4F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849225150" sldId="273"/>
        </pc:sldMkLst>
        <pc:spChg chg="mod">
          <ac:chgData name="Marcello" userId="8bffbbdb-4fbc-4a87-b9c3-46ced084e620" providerId="ADAL" clId="{1E93A1B4-D13C-415A-AC04-3B3C09508E8B}" dt="2020-11-08T07:36:53.501" v="15" actId="27636"/>
          <ac:spMkLst>
            <pc:docMk/>
            <pc:sldMk cId="3849225150" sldId="273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849225150" sldId="273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849225150" sldId="273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849225150" sldId="273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083889497" sldId="274"/>
        </pc:sldMkLst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083889497" sldId="274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526" v="16" actId="27636"/>
          <ac:spMkLst>
            <pc:docMk/>
            <pc:sldMk cId="1083889497" sldId="274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083889497" sldId="274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083889497" sldId="274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083889497" sldId="274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237007655" sldId="275"/>
        </pc:sldMkLst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237007655" sldId="275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594" v="17" actId="27636"/>
          <ac:spMkLst>
            <pc:docMk/>
            <pc:sldMk cId="3237007655" sldId="275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237007655" sldId="275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237007655" sldId="275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237007655" sldId="275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718629965" sldId="276"/>
        </pc:sldMkLst>
        <pc:spChg chg="mod">
          <ac:chgData name="Marcello" userId="8bffbbdb-4fbc-4a87-b9c3-46ced084e620" providerId="ADAL" clId="{1E93A1B4-D13C-415A-AC04-3B3C09508E8B}" dt="2020-11-08T07:36:53.606" v="18" actId="27636"/>
          <ac:spMkLst>
            <pc:docMk/>
            <pc:sldMk cId="3718629965" sldId="276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618" v="19" actId="27636"/>
          <ac:spMkLst>
            <pc:docMk/>
            <pc:sldMk cId="3718629965" sldId="276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718629965" sldId="276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718629965" sldId="276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718629965" sldId="276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666370484" sldId="277"/>
        </pc:sldMkLst>
        <pc:spChg chg="mod">
          <ac:chgData name="Marcello" userId="8bffbbdb-4fbc-4a87-b9c3-46ced084e620" providerId="ADAL" clId="{1E93A1B4-D13C-415A-AC04-3B3C09508E8B}" dt="2020-11-08T07:36:53.623" v="20" actId="27636"/>
          <ac:spMkLst>
            <pc:docMk/>
            <pc:sldMk cId="3666370484" sldId="277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659" v="21" actId="27636"/>
          <ac:spMkLst>
            <pc:docMk/>
            <pc:sldMk cId="3666370484" sldId="277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666370484" sldId="277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666370484" sldId="277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666370484" sldId="277"/>
            <ac:spMk id="6" creationId="{00000000-0000-0000-0000-000000000000}"/>
          </ac:spMkLst>
        </pc:spChg>
      </pc:sldChg>
      <pc:sldChg chg="addSp delSp modSp mod modClrScheme chgLayout">
        <pc:chgData name="Marcello" userId="8bffbbdb-4fbc-4a87-b9c3-46ced084e620" providerId="ADAL" clId="{1E93A1B4-D13C-415A-AC04-3B3C09508E8B}" dt="2020-11-08T07:47:01.166" v="147" actId="27636"/>
        <pc:sldMkLst>
          <pc:docMk/>
          <pc:sldMk cId="664373503" sldId="278"/>
        </pc:sldMkLst>
        <pc:spChg chg="mod ord">
          <ac:chgData name="Marcello" userId="8bffbbdb-4fbc-4a87-b9c3-46ced084e620" providerId="ADAL" clId="{1E93A1B4-D13C-415A-AC04-3B3C09508E8B}" dt="2020-11-08T07:47:01.166" v="147" actId="27636"/>
          <ac:spMkLst>
            <pc:docMk/>
            <pc:sldMk cId="664373503" sldId="278"/>
            <ac:spMk id="2" creationId="{00000000-0000-0000-0000-000000000000}"/>
          </ac:spMkLst>
        </pc:spChg>
        <pc:spChg chg="del mod ord">
          <ac:chgData name="Marcello" userId="8bffbbdb-4fbc-4a87-b9c3-46ced084e620" providerId="ADAL" clId="{1E93A1B4-D13C-415A-AC04-3B3C09508E8B}" dt="2020-11-08T07:47:01.154" v="146" actId="700"/>
          <ac:spMkLst>
            <pc:docMk/>
            <pc:sldMk cId="664373503" sldId="278"/>
            <ac:spMk id="3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7:01.154" v="146" actId="700"/>
          <ac:spMkLst>
            <pc:docMk/>
            <pc:sldMk cId="664373503" sldId="278"/>
            <ac:spMk id="4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7:01.154" v="146" actId="700"/>
          <ac:spMkLst>
            <pc:docMk/>
            <pc:sldMk cId="664373503" sldId="278"/>
            <ac:spMk id="5" creationId="{00000000-0000-0000-0000-000000000000}"/>
          </ac:spMkLst>
        </pc:spChg>
        <pc:spChg chg="mod ord">
          <ac:chgData name="Marcello" userId="8bffbbdb-4fbc-4a87-b9c3-46ced084e620" providerId="ADAL" clId="{1E93A1B4-D13C-415A-AC04-3B3C09508E8B}" dt="2020-11-08T07:47:01.154" v="146" actId="700"/>
          <ac:spMkLst>
            <pc:docMk/>
            <pc:sldMk cId="664373503" sldId="278"/>
            <ac:spMk id="6" creationId="{00000000-0000-0000-0000-000000000000}"/>
          </ac:spMkLst>
        </pc:spChg>
        <pc:spChg chg="add mod ord">
          <ac:chgData name="Marcello" userId="8bffbbdb-4fbc-4a87-b9c3-46ced084e620" providerId="ADAL" clId="{1E93A1B4-D13C-415A-AC04-3B3C09508E8B}" dt="2020-11-08T07:47:01.154" v="146" actId="700"/>
          <ac:spMkLst>
            <pc:docMk/>
            <pc:sldMk cId="664373503" sldId="278"/>
            <ac:spMk id="7" creationId="{FCB280DD-5B9B-47CD-80D0-AFDE4D960E1D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4289286729" sldId="279"/>
        </pc:sldMkLst>
        <pc:spChg chg="mod">
          <ac:chgData name="Marcello" userId="8bffbbdb-4fbc-4a87-b9c3-46ced084e620" providerId="ADAL" clId="{1E93A1B4-D13C-415A-AC04-3B3C09508E8B}" dt="2020-11-08T07:36:53.678" v="23" actId="27636"/>
          <ac:spMkLst>
            <pc:docMk/>
            <pc:sldMk cId="4289286729" sldId="279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724" v="24" actId="27636"/>
          <ac:spMkLst>
            <pc:docMk/>
            <pc:sldMk cId="4289286729" sldId="279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4289286729" sldId="279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4289286729" sldId="279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4289286729" sldId="279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375110238" sldId="280"/>
        </pc:sldMkLst>
        <pc:spChg chg="mod">
          <ac:chgData name="Marcello" userId="8bffbbdb-4fbc-4a87-b9c3-46ced084e620" providerId="ADAL" clId="{1E93A1B4-D13C-415A-AC04-3B3C09508E8B}" dt="2020-11-08T07:36:53.732" v="25" actId="27636"/>
          <ac:spMkLst>
            <pc:docMk/>
            <pc:sldMk cId="3375110238" sldId="280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375110238" sldId="280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375110238" sldId="280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375110238" sldId="280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375110238" sldId="280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943594693" sldId="281"/>
        </pc:sldMkLst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943594693" sldId="281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750" v="26" actId="27636"/>
          <ac:spMkLst>
            <pc:docMk/>
            <pc:sldMk cId="943594693" sldId="281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943594693" sldId="281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943594693" sldId="281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943594693" sldId="281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843465650" sldId="282"/>
        </pc:sldMkLst>
        <pc:spChg chg="mod">
          <ac:chgData name="Marcello" userId="8bffbbdb-4fbc-4a87-b9c3-46ced084e620" providerId="ADAL" clId="{1E93A1B4-D13C-415A-AC04-3B3C09508E8B}" dt="2020-11-08T07:36:53.762" v="27" actId="27636"/>
          <ac:spMkLst>
            <pc:docMk/>
            <pc:sldMk cId="3843465650" sldId="282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843465650" sldId="282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843465650" sldId="282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843465650" sldId="282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673212486" sldId="283"/>
        </pc:sldMkLst>
        <pc:spChg chg="mod">
          <ac:chgData name="Marcello" userId="8bffbbdb-4fbc-4a87-b9c3-46ced084e620" providerId="ADAL" clId="{1E93A1B4-D13C-415A-AC04-3B3C09508E8B}" dt="2020-11-08T07:36:53.770" v="28" actId="27636"/>
          <ac:spMkLst>
            <pc:docMk/>
            <pc:sldMk cId="3673212486" sldId="283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798" v="29" actId="27636"/>
          <ac:spMkLst>
            <pc:docMk/>
            <pc:sldMk cId="3673212486" sldId="283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673212486" sldId="283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673212486" sldId="283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673212486" sldId="283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219367258" sldId="284"/>
        </pc:sldMkLst>
        <pc:spChg chg="mod">
          <ac:chgData name="Marcello" userId="8bffbbdb-4fbc-4a87-b9c3-46ced084e620" providerId="ADAL" clId="{1E93A1B4-D13C-415A-AC04-3B3C09508E8B}" dt="2020-11-08T07:36:53.807" v="30" actId="27636"/>
          <ac:spMkLst>
            <pc:docMk/>
            <pc:sldMk cId="3219367258" sldId="284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219367258" sldId="284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219367258" sldId="284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219367258" sldId="284"/>
            <ac:spMk id="6" creationId="{00000000-0000-0000-0000-000000000000}"/>
          </ac:spMkLst>
        </pc:spChg>
      </pc:sldChg>
      <pc:sldChg chg="addSp delSp modSp mod modClrScheme chgLayout">
        <pc:chgData name="Marcello" userId="8bffbbdb-4fbc-4a87-b9c3-46ced084e620" providerId="ADAL" clId="{1E93A1B4-D13C-415A-AC04-3B3C09508E8B}" dt="2020-11-08T07:47:10.953" v="149" actId="27636"/>
        <pc:sldMkLst>
          <pc:docMk/>
          <pc:sldMk cId="1996938777" sldId="285"/>
        </pc:sldMkLst>
        <pc:spChg chg="mod ord">
          <ac:chgData name="Marcello" userId="8bffbbdb-4fbc-4a87-b9c3-46ced084e620" providerId="ADAL" clId="{1E93A1B4-D13C-415A-AC04-3B3C09508E8B}" dt="2020-11-08T07:47:10.953" v="149" actId="27636"/>
          <ac:spMkLst>
            <pc:docMk/>
            <pc:sldMk cId="1996938777" sldId="285"/>
            <ac:spMk id="2" creationId="{00000000-0000-0000-0000-000000000000}"/>
          </ac:spMkLst>
        </pc:spChg>
        <pc:spChg chg="del mod ord">
          <ac:chgData name="Marcello" userId="8bffbbdb-4fbc-4a87-b9c3-46ced084e620" providerId="ADAL" clId="{1E93A1B4-D13C-415A-AC04-3B3C09508E8B}" dt="2020-11-08T07:47:10.941" v="148" actId="700"/>
          <ac:spMkLst>
            <pc:docMk/>
            <pc:sldMk cId="1996938777" sldId="285"/>
            <ac:spMk id="3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7:10.941" v="148" actId="700"/>
          <ac:spMkLst>
            <pc:docMk/>
            <pc:sldMk cId="1996938777" sldId="285"/>
            <ac:spMk id="4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7:10.941" v="148" actId="700"/>
          <ac:spMkLst>
            <pc:docMk/>
            <pc:sldMk cId="1996938777" sldId="285"/>
            <ac:spMk id="5" creationId="{00000000-0000-0000-0000-000000000000}"/>
          </ac:spMkLst>
        </pc:spChg>
        <pc:spChg chg="mod ord">
          <ac:chgData name="Marcello" userId="8bffbbdb-4fbc-4a87-b9c3-46ced084e620" providerId="ADAL" clId="{1E93A1B4-D13C-415A-AC04-3B3C09508E8B}" dt="2020-11-08T07:47:10.941" v="148" actId="700"/>
          <ac:spMkLst>
            <pc:docMk/>
            <pc:sldMk cId="1996938777" sldId="285"/>
            <ac:spMk id="6" creationId="{00000000-0000-0000-0000-000000000000}"/>
          </ac:spMkLst>
        </pc:spChg>
        <pc:spChg chg="add mod ord">
          <ac:chgData name="Marcello" userId="8bffbbdb-4fbc-4a87-b9c3-46ced084e620" providerId="ADAL" clId="{1E93A1B4-D13C-415A-AC04-3B3C09508E8B}" dt="2020-11-08T07:47:10.941" v="148" actId="700"/>
          <ac:spMkLst>
            <pc:docMk/>
            <pc:sldMk cId="1996938777" sldId="285"/>
            <ac:spMk id="7" creationId="{E317421C-7863-42B2-BF48-173B69CA040C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71061531" sldId="286"/>
        </pc:sldMkLst>
        <pc:spChg chg="mod">
          <ac:chgData name="Marcello" userId="8bffbbdb-4fbc-4a87-b9c3-46ced084e620" providerId="ADAL" clId="{1E93A1B4-D13C-415A-AC04-3B3C09508E8B}" dt="2020-11-08T07:36:53.821" v="32" actId="27636"/>
          <ac:spMkLst>
            <pc:docMk/>
            <pc:sldMk cId="171061531" sldId="286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71061531" sldId="286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71061531" sldId="286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71061531" sldId="286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766050840" sldId="287"/>
        </pc:sldMkLst>
        <pc:spChg chg="mod">
          <ac:chgData name="Marcello" userId="8bffbbdb-4fbc-4a87-b9c3-46ced084e620" providerId="ADAL" clId="{1E93A1B4-D13C-415A-AC04-3B3C09508E8B}" dt="2020-11-08T07:36:53.829" v="33" actId="27636"/>
          <ac:spMkLst>
            <pc:docMk/>
            <pc:sldMk cId="1766050840" sldId="287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766050840" sldId="287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766050840" sldId="287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766050840" sldId="287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766050840" sldId="287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4289516358" sldId="288"/>
        </pc:sldMkLst>
        <pc:spChg chg="mod">
          <ac:chgData name="Marcello" userId="8bffbbdb-4fbc-4a87-b9c3-46ced084e620" providerId="ADAL" clId="{1E93A1B4-D13C-415A-AC04-3B3C09508E8B}" dt="2020-11-08T07:36:53.849" v="35" actId="27636"/>
          <ac:spMkLst>
            <pc:docMk/>
            <pc:sldMk cId="4289516358" sldId="288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846" v="34" actId="27636"/>
          <ac:spMkLst>
            <pc:docMk/>
            <pc:sldMk cId="4289516358" sldId="288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4289516358" sldId="288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4289516358" sldId="288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4289516358" sldId="288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2743623032" sldId="289"/>
        </pc:sldMkLst>
        <pc:spChg chg="mod">
          <ac:chgData name="Marcello" userId="8bffbbdb-4fbc-4a87-b9c3-46ced084e620" providerId="ADAL" clId="{1E93A1B4-D13C-415A-AC04-3B3C09508E8B}" dt="2020-11-08T07:36:53.912" v="37" actId="27636"/>
          <ac:spMkLst>
            <pc:docMk/>
            <pc:sldMk cId="2743623032" sldId="289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909" v="36" actId="27636"/>
          <ac:spMkLst>
            <pc:docMk/>
            <pc:sldMk cId="2743623032" sldId="289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743623032" sldId="289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743623032" sldId="289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743623032" sldId="289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4129861756" sldId="290"/>
        </pc:sldMkLst>
        <pc:spChg chg="mod">
          <ac:chgData name="Marcello" userId="8bffbbdb-4fbc-4a87-b9c3-46ced084e620" providerId="ADAL" clId="{1E93A1B4-D13C-415A-AC04-3B3C09508E8B}" dt="2020-11-08T07:36:53.933" v="38" actId="27636"/>
          <ac:spMkLst>
            <pc:docMk/>
            <pc:sldMk cId="4129861756" sldId="290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974" v="39" actId="27636"/>
          <ac:spMkLst>
            <pc:docMk/>
            <pc:sldMk cId="4129861756" sldId="290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4129861756" sldId="290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4129861756" sldId="290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4129861756" sldId="290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594221836" sldId="291"/>
        </pc:sldMkLst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594221836" sldId="291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010" v="40" actId="27636"/>
          <ac:spMkLst>
            <pc:docMk/>
            <pc:sldMk cId="594221836" sldId="291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594221836" sldId="291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594221836" sldId="291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594221836" sldId="291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590974646" sldId="292"/>
        </pc:sldMkLst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590974646" sldId="292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060" v="41" actId="27636"/>
          <ac:spMkLst>
            <pc:docMk/>
            <pc:sldMk cId="590974646" sldId="292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590974646" sldId="292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590974646" sldId="292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590974646" sldId="292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40879627" sldId="293"/>
        </pc:sldMkLst>
        <pc:spChg chg="mod">
          <ac:chgData name="Marcello" userId="8bffbbdb-4fbc-4a87-b9c3-46ced084e620" providerId="ADAL" clId="{1E93A1B4-D13C-415A-AC04-3B3C09508E8B}" dt="2020-11-08T07:36:54.122" v="43" actId="27636"/>
          <ac:spMkLst>
            <pc:docMk/>
            <pc:sldMk cId="40879627" sldId="293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117" v="42" actId="27636"/>
          <ac:spMkLst>
            <pc:docMk/>
            <pc:sldMk cId="40879627" sldId="293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40879627" sldId="293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40879627" sldId="293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40879627" sldId="293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841568018" sldId="294"/>
        </pc:sldMkLst>
        <pc:spChg chg="mod">
          <ac:chgData name="Marcello" userId="8bffbbdb-4fbc-4a87-b9c3-46ced084e620" providerId="ADAL" clId="{1E93A1B4-D13C-415A-AC04-3B3C09508E8B}" dt="2020-11-08T07:36:54.135" v="44" actId="27636"/>
          <ac:spMkLst>
            <pc:docMk/>
            <pc:sldMk cId="841568018" sldId="294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182" v="45" actId="27636"/>
          <ac:spMkLst>
            <pc:docMk/>
            <pc:sldMk cId="841568018" sldId="294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841568018" sldId="294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841568018" sldId="294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841568018" sldId="294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493322759" sldId="295"/>
        </pc:sldMkLst>
        <pc:spChg chg="mod">
          <ac:chgData name="Marcello" userId="8bffbbdb-4fbc-4a87-b9c3-46ced084e620" providerId="ADAL" clId="{1E93A1B4-D13C-415A-AC04-3B3C09508E8B}" dt="2020-11-08T07:36:54.202" v="46" actId="27636"/>
          <ac:spMkLst>
            <pc:docMk/>
            <pc:sldMk cId="1493322759" sldId="295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238" v="47" actId="27636"/>
          <ac:spMkLst>
            <pc:docMk/>
            <pc:sldMk cId="1493322759" sldId="295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493322759" sldId="295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493322759" sldId="295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493322759" sldId="295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071684976" sldId="296"/>
        </pc:sldMkLst>
        <pc:spChg chg="mod">
          <ac:chgData name="Marcello" userId="8bffbbdb-4fbc-4a87-b9c3-46ced084e620" providerId="ADAL" clId="{1E93A1B4-D13C-415A-AC04-3B3C09508E8B}" dt="2020-11-08T07:36:54.289" v="49" actId="27636"/>
          <ac:spMkLst>
            <pc:docMk/>
            <pc:sldMk cId="3071684976" sldId="296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287" v="48" actId="27636"/>
          <ac:spMkLst>
            <pc:docMk/>
            <pc:sldMk cId="3071684976" sldId="296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071684976" sldId="296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071684976" sldId="296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071684976" sldId="296"/>
            <ac:spMk id="6" creationId="{00000000-0000-0000-0000-000000000000}"/>
          </ac:spMkLst>
        </pc:spChg>
      </pc:sldChg>
      <pc:sldChg chg="addSp delSp modSp mod modClrScheme chgLayout">
        <pc:chgData name="Marcello" userId="8bffbbdb-4fbc-4a87-b9c3-46ced084e620" providerId="ADAL" clId="{1E93A1B4-D13C-415A-AC04-3B3C09508E8B}" dt="2020-11-08T07:47:27.665" v="151" actId="27636"/>
        <pc:sldMkLst>
          <pc:docMk/>
          <pc:sldMk cId="1446374763" sldId="297"/>
        </pc:sldMkLst>
        <pc:spChg chg="mod ord">
          <ac:chgData name="Marcello" userId="8bffbbdb-4fbc-4a87-b9c3-46ced084e620" providerId="ADAL" clId="{1E93A1B4-D13C-415A-AC04-3B3C09508E8B}" dt="2020-11-08T07:47:27.665" v="151" actId="27636"/>
          <ac:spMkLst>
            <pc:docMk/>
            <pc:sldMk cId="1446374763" sldId="297"/>
            <ac:spMk id="2" creationId="{00000000-0000-0000-0000-000000000000}"/>
          </ac:spMkLst>
        </pc:spChg>
        <pc:spChg chg="del mod ord">
          <ac:chgData name="Marcello" userId="8bffbbdb-4fbc-4a87-b9c3-46ced084e620" providerId="ADAL" clId="{1E93A1B4-D13C-415A-AC04-3B3C09508E8B}" dt="2020-11-08T07:47:27.642" v="150" actId="700"/>
          <ac:spMkLst>
            <pc:docMk/>
            <pc:sldMk cId="1446374763" sldId="297"/>
            <ac:spMk id="3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7:27.642" v="150" actId="700"/>
          <ac:spMkLst>
            <pc:docMk/>
            <pc:sldMk cId="1446374763" sldId="297"/>
            <ac:spMk id="4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7:27.642" v="150" actId="700"/>
          <ac:spMkLst>
            <pc:docMk/>
            <pc:sldMk cId="1446374763" sldId="297"/>
            <ac:spMk id="5" creationId="{00000000-0000-0000-0000-000000000000}"/>
          </ac:spMkLst>
        </pc:spChg>
        <pc:spChg chg="mod ord">
          <ac:chgData name="Marcello" userId="8bffbbdb-4fbc-4a87-b9c3-46ced084e620" providerId="ADAL" clId="{1E93A1B4-D13C-415A-AC04-3B3C09508E8B}" dt="2020-11-08T07:47:27.642" v="150" actId="700"/>
          <ac:spMkLst>
            <pc:docMk/>
            <pc:sldMk cId="1446374763" sldId="297"/>
            <ac:spMk id="6" creationId="{00000000-0000-0000-0000-000000000000}"/>
          </ac:spMkLst>
        </pc:spChg>
        <pc:spChg chg="add mod ord">
          <ac:chgData name="Marcello" userId="8bffbbdb-4fbc-4a87-b9c3-46ced084e620" providerId="ADAL" clId="{1E93A1B4-D13C-415A-AC04-3B3C09508E8B}" dt="2020-11-08T07:47:27.642" v="150" actId="700"/>
          <ac:spMkLst>
            <pc:docMk/>
            <pc:sldMk cId="1446374763" sldId="297"/>
            <ac:spMk id="7" creationId="{23F6C91D-8132-4E70-A742-055893267EF8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2830647591" sldId="298"/>
        </pc:sldMkLst>
        <pc:spChg chg="mod">
          <ac:chgData name="Marcello" userId="8bffbbdb-4fbc-4a87-b9c3-46ced084e620" providerId="ADAL" clId="{1E93A1B4-D13C-415A-AC04-3B3C09508E8B}" dt="2020-11-08T07:36:54.315" v="53" actId="27636"/>
          <ac:spMkLst>
            <pc:docMk/>
            <pc:sldMk cId="2830647591" sldId="298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313" v="52" actId="27636"/>
          <ac:spMkLst>
            <pc:docMk/>
            <pc:sldMk cId="2830647591" sldId="298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830647591" sldId="298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830647591" sldId="298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830647591" sldId="298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313186053" sldId="299"/>
        </pc:sldMkLst>
        <pc:spChg chg="mod">
          <ac:chgData name="Marcello" userId="8bffbbdb-4fbc-4a87-b9c3-46ced084e620" providerId="ADAL" clId="{1E93A1B4-D13C-415A-AC04-3B3C09508E8B}" dt="2020-11-08T07:36:54.320" v="54" actId="27636"/>
          <ac:spMkLst>
            <pc:docMk/>
            <pc:sldMk cId="1313186053" sldId="299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330" v="55" actId="27636"/>
          <ac:spMkLst>
            <pc:docMk/>
            <pc:sldMk cId="1313186053" sldId="299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313186053" sldId="299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313186053" sldId="299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313186053" sldId="299"/>
            <ac:spMk id="6" creationId="{00000000-0000-0000-0000-000000000000}"/>
          </ac:spMkLst>
        </pc:spChg>
      </pc:sldChg>
      <pc:sldChg chg="modSp">
        <pc:chgData name="Marcello" userId="8bffbbdb-4fbc-4a87-b9c3-46ced084e620" providerId="ADAL" clId="{1E93A1B4-D13C-415A-AC04-3B3C09508E8B}" dt="2020-11-08T07:38:11.828" v="107"/>
        <pc:sldMkLst>
          <pc:docMk/>
          <pc:sldMk cId="2316683248" sldId="300"/>
        </pc:sldMkLst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316683248" sldId="300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316683248" sldId="300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316683248" sldId="300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316683248" sldId="300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316683248" sldId="300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093572011" sldId="301"/>
        </pc:sldMkLst>
        <pc:spChg chg="mod">
          <ac:chgData name="Marcello" userId="8bffbbdb-4fbc-4a87-b9c3-46ced084e620" providerId="ADAL" clId="{1E93A1B4-D13C-415A-AC04-3B3C09508E8B}" dt="2020-11-08T07:36:54.346" v="57" actId="27636"/>
          <ac:spMkLst>
            <pc:docMk/>
            <pc:sldMk cId="3093572011" sldId="301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344" v="56" actId="27636"/>
          <ac:spMkLst>
            <pc:docMk/>
            <pc:sldMk cId="3093572011" sldId="301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093572011" sldId="301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093572011" sldId="301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093572011" sldId="301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901034395" sldId="302"/>
        </pc:sldMkLst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901034395" sldId="302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381" v="58" actId="27636"/>
          <ac:spMkLst>
            <pc:docMk/>
            <pc:sldMk cId="901034395" sldId="302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901034395" sldId="302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901034395" sldId="302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901034395" sldId="302"/>
            <ac:spMk id="6" creationId="{00000000-0000-0000-0000-000000000000}"/>
          </ac:spMkLst>
        </pc:spChg>
      </pc:sldChg>
      <pc:sldChg chg="modSp">
        <pc:chgData name="Marcello" userId="8bffbbdb-4fbc-4a87-b9c3-46ced084e620" providerId="ADAL" clId="{1E93A1B4-D13C-415A-AC04-3B3C09508E8B}" dt="2020-11-08T07:38:11.828" v="107"/>
        <pc:sldMkLst>
          <pc:docMk/>
          <pc:sldMk cId="228668937" sldId="303"/>
        </pc:sldMkLst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28668937" sldId="303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28668937" sldId="303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28668937" sldId="303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28668937" sldId="303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171115422" sldId="304"/>
        </pc:sldMkLst>
        <pc:spChg chg="mod">
          <ac:chgData name="Marcello" userId="8bffbbdb-4fbc-4a87-b9c3-46ced084e620" providerId="ADAL" clId="{1E93A1B4-D13C-415A-AC04-3B3C09508E8B}" dt="2020-11-08T07:36:54.386" v="59" actId="27636"/>
          <ac:spMkLst>
            <pc:docMk/>
            <pc:sldMk cId="3171115422" sldId="304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171115422" sldId="304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171115422" sldId="304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171115422" sldId="304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82790475" sldId="305"/>
        </pc:sldMkLst>
        <pc:spChg chg="mod">
          <ac:chgData name="Marcello" userId="8bffbbdb-4fbc-4a87-b9c3-46ced084e620" providerId="ADAL" clId="{1E93A1B4-D13C-415A-AC04-3B3C09508E8B}" dt="2020-11-08T07:36:54.397" v="60" actId="27636"/>
          <ac:spMkLst>
            <pc:docMk/>
            <pc:sldMk cId="182790475" sldId="305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82790475" sldId="305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82790475" sldId="305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82790475" sldId="305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741006024" sldId="306"/>
        </pc:sldMkLst>
        <pc:spChg chg="mod">
          <ac:chgData name="Marcello" userId="8bffbbdb-4fbc-4a87-b9c3-46ced084e620" providerId="ADAL" clId="{1E93A1B4-D13C-415A-AC04-3B3C09508E8B}" dt="2020-11-08T07:36:54.402" v="61" actId="27636"/>
          <ac:spMkLst>
            <pc:docMk/>
            <pc:sldMk cId="1741006024" sldId="306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741006024" sldId="306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741006024" sldId="306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741006024" sldId="306"/>
            <ac:spMk id="6" creationId="{00000000-0000-0000-0000-000000000000}"/>
          </ac:spMkLst>
        </pc:spChg>
      </pc:sldChg>
      <pc:sldChg chg="modSp">
        <pc:chgData name="Marcello" userId="8bffbbdb-4fbc-4a87-b9c3-46ced084e620" providerId="ADAL" clId="{1E93A1B4-D13C-415A-AC04-3B3C09508E8B}" dt="2020-11-08T07:38:11.828" v="107"/>
        <pc:sldMkLst>
          <pc:docMk/>
          <pc:sldMk cId="2786070053" sldId="307"/>
        </pc:sldMkLst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786070053" sldId="307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786070053" sldId="307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786070053" sldId="307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786070053" sldId="307"/>
            <ac:spMk id="6" creationId="{00000000-0000-0000-0000-000000000000}"/>
          </ac:spMkLst>
        </pc:spChg>
      </pc:sldChg>
      <pc:sldChg chg="modSp">
        <pc:chgData name="Marcello" userId="8bffbbdb-4fbc-4a87-b9c3-46ced084e620" providerId="ADAL" clId="{1E93A1B4-D13C-415A-AC04-3B3C09508E8B}" dt="2020-11-08T07:38:11.828" v="107"/>
        <pc:sldMkLst>
          <pc:docMk/>
          <pc:sldMk cId="1674422010" sldId="308"/>
        </pc:sldMkLst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674422010" sldId="308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674422010" sldId="308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674422010" sldId="308"/>
            <ac:spMk id="6" creationId="{00000000-0000-0000-0000-000000000000}"/>
          </ac:spMkLst>
        </pc:spChg>
      </pc:sldChg>
      <pc:sldChg chg="addSp delSp modSp mod modClrScheme chgLayout">
        <pc:chgData name="Marcello" userId="8bffbbdb-4fbc-4a87-b9c3-46ced084e620" providerId="ADAL" clId="{1E93A1B4-D13C-415A-AC04-3B3C09508E8B}" dt="2020-11-08T07:47:40.834" v="152" actId="700"/>
        <pc:sldMkLst>
          <pc:docMk/>
          <pc:sldMk cId="918319674" sldId="309"/>
        </pc:sldMkLst>
        <pc:spChg chg="mod ord">
          <ac:chgData name="Marcello" userId="8bffbbdb-4fbc-4a87-b9c3-46ced084e620" providerId="ADAL" clId="{1E93A1B4-D13C-415A-AC04-3B3C09508E8B}" dt="2020-11-08T07:47:40.834" v="152" actId="700"/>
          <ac:spMkLst>
            <pc:docMk/>
            <pc:sldMk cId="918319674" sldId="309"/>
            <ac:spMk id="2" creationId="{00000000-0000-0000-0000-000000000000}"/>
          </ac:spMkLst>
        </pc:spChg>
        <pc:spChg chg="del mod ord">
          <ac:chgData name="Marcello" userId="8bffbbdb-4fbc-4a87-b9c3-46ced084e620" providerId="ADAL" clId="{1E93A1B4-D13C-415A-AC04-3B3C09508E8B}" dt="2020-11-08T07:47:40.834" v="152" actId="700"/>
          <ac:spMkLst>
            <pc:docMk/>
            <pc:sldMk cId="918319674" sldId="309"/>
            <ac:spMk id="3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7:40.834" v="152" actId="700"/>
          <ac:spMkLst>
            <pc:docMk/>
            <pc:sldMk cId="918319674" sldId="309"/>
            <ac:spMk id="4" creationId="{00000000-0000-0000-0000-000000000000}"/>
          </ac:spMkLst>
        </pc:spChg>
        <pc:spChg chg="del mod">
          <ac:chgData name="Marcello" userId="8bffbbdb-4fbc-4a87-b9c3-46ced084e620" providerId="ADAL" clId="{1E93A1B4-D13C-415A-AC04-3B3C09508E8B}" dt="2020-11-08T07:47:40.834" v="152" actId="700"/>
          <ac:spMkLst>
            <pc:docMk/>
            <pc:sldMk cId="918319674" sldId="309"/>
            <ac:spMk id="5" creationId="{00000000-0000-0000-0000-000000000000}"/>
          </ac:spMkLst>
        </pc:spChg>
        <pc:spChg chg="mod ord">
          <ac:chgData name="Marcello" userId="8bffbbdb-4fbc-4a87-b9c3-46ced084e620" providerId="ADAL" clId="{1E93A1B4-D13C-415A-AC04-3B3C09508E8B}" dt="2020-11-08T07:47:40.834" v="152" actId="700"/>
          <ac:spMkLst>
            <pc:docMk/>
            <pc:sldMk cId="918319674" sldId="309"/>
            <ac:spMk id="6" creationId="{00000000-0000-0000-0000-000000000000}"/>
          </ac:spMkLst>
        </pc:spChg>
        <pc:spChg chg="add mod ord">
          <ac:chgData name="Marcello" userId="8bffbbdb-4fbc-4a87-b9c3-46ced084e620" providerId="ADAL" clId="{1E93A1B4-D13C-415A-AC04-3B3C09508E8B}" dt="2020-11-08T07:47:40.834" v="152" actId="700"/>
          <ac:spMkLst>
            <pc:docMk/>
            <pc:sldMk cId="918319674" sldId="309"/>
            <ac:spMk id="7" creationId="{82171A6B-43D1-4F10-8DD6-929F23A341AB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996141456" sldId="310"/>
        </pc:sldMkLst>
        <pc:spChg chg="mod">
          <ac:chgData name="Marcello" userId="8bffbbdb-4fbc-4a87-b9c3-46ced084e620" providerId="ADAL" clId="{1E93A1B4-D13C-415A-AC04-3B3C09508E8B}" dt="2020-11-08T07:36:54.409" v="62" actId="27636"/>
          <ac:spMkLst>
            <pc:docMk/>
            <pc:sldMk cId="996141456" sldId="310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996141456" sldId="310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996141456" sldId="310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996141456" sldId="310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47:54.843" v="155" actId="2711"/>
        <pc:sldMkLst>
          <pc:docMk/>
          <pc:sldMk cId="25639498" sldId="311"/>
        </pc:sldMkLst>
        <pc:spChg chg="mod">
          <ac:chgData name="Marcello" userId="8bffbbdb-4fbc-4a87-b9c3-46ced084e620" providerId="ADAL" clId="{1E93A1B4-D13C-415A-AC04-3B3C09508E8B}" dt="2020-11-08T07:36:54.417" v="64" actId="27636"/>
          <ac:spMkLst>
            <pc:docMk/>
            <pc:sldMk cId="25639498" sldId="311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5639498" sldId="311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5639498" sldId="311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5639498" sldId="311"/>
            <ac:spMk id="6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415" v="63" actId="27636"/>
          <ac:spMkLst>
            <pc:docMk/>
            <pc:sldMk cId="25639498" sldId="311"/>
            <ac:spMk id="7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47:54.843" v="155" actId="2711"/>
          <ac:spMkLst>
            <pc:docMk/>
            <pc:sldMk cId="25639498" sldId="311"/>
            <ac:spMk id="9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212461807" sldId="312"/>
        </pc:sldMkLst>
        <pc:spChg chg="mod">
          <ac:chgData name="Marcello" userId="8bffbbdb-4fbc-4a87-b9c3-46ced084e620" providerId="ADAL" clId="{1E93A1B4-D13C-415A-AC04-3B3C09508E8B}" dt="2020-11-08T07:36:54.421" v="65" actId="27636"/>
          <ac:spMkLst>
            <pc:docMk/>
            <pc:sldMk cId="1212461807" sldId="312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458" v="66" actId="27636"/>
          <ac:spMkLst>
            <pc:docMk/>
            <pc:sldMk cId="1212461807" sldId="312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212461807" sldId="312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212461807" sldId="312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212461807" sldId="312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3861497114" sldId="313"/>
        </pc:sldMkLst>
        <pc:spChg chg="mod">
          <ac:chgData name="Marcello" userId="8bffbbdb-4fbc-4a87-b9c3-46ced084e620" providerId="ADAL" clId="{1E93A1B4-D13C-415A-AC04-3B3C09508E8B}" dt="2020-11-08T07:36:54.471" v="67" actId="27636"/>
          <ac:spMkLst>
            <pc:docMk/>
            <pc:sldMk cId="3861497114" sldId="313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3861497114" sldId="313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861497114" sldId="313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3861497114" sldId="313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3483000" sldId="314"/>
        </pc:sldMkLst>
        <pc:spChg chg="mod">
          <ac:chgData name="Marcello" userId="8bffbbdb-4fbc-4a87-b9c3-46ced084e620" providerId="ADAL" clId="{1E93A1B4-D13C-415A-AC04-3B3C09508E8B}" dt="2020-11-08T07:36:54.489" v="69" actId="27636"/>
          <ac:spMkLst>
            <pc:docMk/>
            <pc:sldMk cId="13483000" sldId="314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487" v="68" actId="27636"/>
          <ac:spMkLst>
            <pc:docMk/>
            <pc:sldMk cId="13483000" sldId="314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3483000" sldId="314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3483000" sldId="314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3483000" sldId="314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594549018" sldId="315"/>
        </pc:sldMkLst>
        <pc:spChg chg="mod">
          <ac:chgData name="Marcello" userId="8bffbbdb-4fbc-4a87-b9c3-46ced084e620" providerId="ADAL" clId="{1E93A1B4-D13C-415A-AC04-3B3C09508E8B}" dt="2020-11-08T07:36:54.502" v="71" actId="27636"/>
          <ac:spMkLst>
            <pc:docMk/>
            <pc:sldMk cId="594549018" sldId="315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500" v="70" actId="27636"/>
          <ac:spMkLst>
            <pc:docMk/>
            <pc:sldMk cId="594549018" sldId="315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594549018" sldId="315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594549018" sldId="315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594549018" sldId="315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2202758678" sldId="316"/>
        </pc:sldMkLst>
        <pc:spChg chg="mod">
          <ac:chgData name="Marcello" userId="8bffbbdb-4fbc-4a87-b9c3-46ced084e620" providerId="ADAL" clId="{1E93A1B4-D13C-415A-AC04-3B3C09508E8B}" dt="2020-11-08T07:36:54.510" v="72" actId="27636"/>
          <ac:spMkLst>
            <pc:docMk/>
            <pc:sldMk cId="2202758678" sldId="316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523" v="73" actId="27636"/>
          <ac:spMkLst>
            <pc:docMk/>
            <pc:sldMk cId="2202758678" sldId="316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202758678" sldId="316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202758678" sldId="316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202758678" sldId="316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411429993" sldId="317"/>
        </pc:sldMkLst>
        <pc:spChg chg="mod">
          <ac:chgData name="Marcello" userId="8bffbbdb-4fbc-4a87-b9c3-46ced084e620" providerId="ADAL" clId="{1E93A1B4-D13C-415A-AC04-3B3C09508E8B}" dt="2020-11-08T07:36:54.593" v="76" actId="27636"/>
          <ac:spMkLst>
            <pc:docMk/>
            <pc:sldMk cId="1411429993" sldId="317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591" v="75" actId="27636"/>
          <ac:spMkLst>
            <pc:docMk/>
            <pc:sldMk cId="1411429993" sldId="317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411429993" sldId="317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411429993" sldId="317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411429993" sldId="317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1078348124" sldId="318"/>
        </pc:sldMkLst>
        <pc:spChg chg="mod">
          <ac:chgData name="Marcello" userId="8bffbbdb-4fbc-4a87-b9c3-46ced084e620" providerId="ADAL" clId="{1E93A1B4-D13C-415A-AC04-3B3C09508E8B}" dt="2020-11-08T07:36:54.628" v="78" actId="27636"/>
          <ac:spMkLst>
            <pc:docMk/>
            <pc:sldMk cId="1078348124" sldId="318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627" v="77" actId="27636"/>
          <ac:spMkLst>
            <pc:docMk/>
            <pc:sldMk cId="1078348124" sldId="318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1078348124" sldId="318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1078348124" sldId="318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1078348124" sldId="318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8:11.828" v="107"/>
        <pc:sldMkLst>
          <pc:docMk/>
          <pc:sldMk cId="2052566432" sldId="319"/>
        </pc:sldMkLst>
        <pc:spChg chg="mod">
          <ac:chgData name="Marcello" userId="8bffbbdb-4fbc-4a87-b9c3-46ced084e620" providerId="ADAL" clId="{1E93A1B4-D13C-415A-AC04-3B3C09508E8B}" dt="2020-11-08T07:36:54.294" v="50" actId="27636"/>
          <ac:spMkLst>
            <pc:docMk/>
            <pc:sldMk cId="2052566432" sldId="319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052566432" sldId="319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8:11.828" v="107"/>
          <ac:spMkLst>
            <pc:docMk/>
            <pc:sldMk cId="2052566432" sldId="319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2052566432" sldId="319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3.289" v="3"/>
          <ac:spMkLst>
            <pc:docMk/>
            <pc:sldMk cId="2052566432" sldId="319"/>
            <ac:spMk id="6" creationId="{00000000-0000-0000-0000-000000000000}"/>
          </ac:spMkLst>
        </pc:spChg>
      </pc:sldChg>
      <pc:sldChg chg="modSp mod">
        <pc:chgData name="Marcello" userId="8bffbbdb-4fbc-4a87-b9c3-46ced084e620" providerId="ADAL" clId="{1E93A1B4-D13C-415A-AC04-3B3C09508E8B}" dt="2020-11-08T07:37:50.652" v="106"/>
        <pc:sldMkLst>
          <pc:docMk/>
          <pc:sldMk cId="3195805114" sldId="320"/>
        </pc:sldMkLst>
        <pc:spChg chg="mod">
          <ac:chgData name="Marcello" userId="8bffbbdb-4fbc-4a87-b9c3-46ced084e620" providerId="ADAL" clId="{1E93A1B4-D13C-415A-AC04-3B3C09508E8B}" dt="2020-11-08T07:36:54.636" v="79" actId="27636"/>
          <ac:spMkLst>
            <pc:docMk/>
            <pc:sldMk cId="3195805114" sldId="320"/>
            <ac:spMk id="2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542" v="74"/>
          <ac:spMkLst>
            <pc:docMk/>
            <pc:sldMk cId="3195805114" sldId="320"/>
            <ac:spMk id="3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41.232" v="105"/>
          <ac:spMkLst>
            <pc:docMk/>
            <pc:sldMk cId="3195805114" sldId="320"/>
            <ac:spMk id="4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7:50.652" v="106"/>
          <ac:spMkLst>
            <pc:docMk/>
            <pc:sldMk cId="3195805114" sldId="320"/>
            <ac:spMk id="5" creationId="{00000000-0000-0000-0000-000000000000}"/>
          </ac:spMkLst>
        </pc:spChg>
        <pc:spChg chg="mod">
          <ac:chgData name="Marcello" userId="8bffbbdb-4fbc-4a87-b9c3-46ced084e620" providerId="ADAL" clId="{1E93A1B4-D13C-415A-AC04-3B3C09508E8B}" dt="2020-11-08T07:36:54.542" v="74"/>
          <ac:spMkLst>
            <pc:docMk/>
            <pc:sldMk cId="3195805114" sldId="320"/>
            <ac:spMk id="6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C768C1-09E0-429C-8B60-FE9F2DBAF374}" type="datetimeFigureOut">
              <a:rPr lang="en-US" smtClean="0"/>
              <a:t>11/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5819B2-0548-43D2-9E90-69853082FE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645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52988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66612">
              <a:defRPr/>
            </a:pPr>
            <a:r>
              <a:rPr lang="en-US" b="1"/>
              <a:t>Why</a:t>
            </a:r>
            <a:r>
              <a:rPr lang="en-US"/>
              <a:t> the left one is unsafe? </a:t>
            </a:r>
          </a:p>
          <a:p>
            <a:pPr defTabSz="966612">
              <a:defRPr/>
            </a:pPr>
            <a:r>
              <a:rPr lang="en-US" b="1"/>
              <a:t>Because;</a:t>
            </a:r>
            <a:r>
              <a:rPr lang="en-US"/>
              <a:t> use-case generalization supports substitution, </a:t>
            </a:r>
          </a:p>
          <a:p>
            <a:pPr defTabSz="966612">
              <a:defRPr/>
            </a:pPr>
            <a:r>
              <a:rPr lang="en-US">
                <a:latin typeface="Arial"/>
              </a:rPr>
              <a:t>“</a:t>
            </a:r>
            <a:r>
              <a:rPr lang="en-US"/>
              <a:t>Submit Thesis</a:t>
            </a:r>
            <a:r>
              <a:rPr lang="en-US">
                <a:latin typeface="Arial"/>
              </a:rPr>
              <a:t>”</a:t>
            </a:r>
            <a:r>
              <a:rPr lang="en-US"/>
              <a:t> can replace </a:t>
            </a:r>
            <a:r>
              <a:rPr lang="en-US">
                <a:latin typeface="Arial"/>
              </a:rPr>
              <a:t>“</a:t>
            </a:r>
            <a:r>
              <a:rPr lang="en-US"/>
              <a:t>Submit Exam</a:t>
            </a:r>
            <a:r>
              <a:rPr lang="en-US">
                <a:latin typeface="Arial"/>
              </a:rPr>
              <a:t>”</a:t>
            </a:r>
            <a:r>
              <a:rPr lang="en-US"/>
              <a:t>, which is used directly by the undergrad student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4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0502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se Cases: baris</a:t>
            </a:r>
            <a:r>
              <a:rPr lang="en-US" baseline="0"/>
              <a:t> ini diisi dengan nama use case (task)</a:t>
            </a:r>
          </a:p>
          <a:p>
            <a:r>
              <a:rPr lang="en-US" baseline="0"/>
              <a:t>Requirements: kolom ini berisi daftar yang harus diketahui untuk spesifikasi use case (actors, triggers, pre-conditions, post-conditions, success scenario, alternative flow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472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/>
              <a:t>Use cases are essentially a contract, which can be used for testing. </a:t>
            </a:r>
          </a:p>
          <a:p>
            <a:pPr algn="l" rtl="0"/>
            <a:r>
              <a:rPr lang="en-US"/>
              <a:t>More use cases in the cellphone example:</a:t>
            </a:r>
          </a:p>
          <a:p>
            <a:pPr algn="l" rtl="0">
              <a:buFontTx/>
              <a:buChar char="-"/>
            </a:pPr>
            <a:r>
              <a:rPr lang="en-US"/>
              <a:t>Cell migration</a:t>
            </a:r>
          </a:p>
          <a:p>
            <a:pPr algn="l" rtl="0">
              <a:buFontTx/>
              <a:buChar char="-"/>
            </a:pPr>
            <a:r>
              <a:rPr lang="en-US"/>
              <a:t>HTML sites viewing</a:t>
            </a:r>
          </a:p>
          <a:p>
            <a:pPr algn="l" rtl="0">
              <a:buFontTx/>
              <a:buChar char="-"/>
            </a:pPr>
            <a:r>
              <a:rPr lang="en-US"/>
              <a:t>Email integration</a:t>
            </a:r>
          </a:p>
          <a:p>
            <a:pPr algn="l" rtl="0">
              <a:buFontTx/>
              <a:buChar char="-"/>
            </a:pPr>
            <a:r>
              <a:rPr lang="en-US">
                <a:latin typeface="Arial"/>
              </a:rPr>
              <a:t>…</a:t>
            </a:r>
            <a:endParaRPr lang="en-US"/>
          </a:p>
          <a:p>
            <a:pPr algn="l" rtl="0">
              <a:buFontTx/>
              <a:buChar char="-"/>
            </a:pPr>
            <a:r>
              <a:rPr lang="en-US"/>
              <a:t> 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88028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/>
              <a:t>Notice that actors can be machines or human beings.</a:t>
            </a:r>
          </a:p>
          <a:p>
            <a:pPr algn="l" rtl="0"/>
            <a:r>
              <a:rPr lang="en-US"/>
              <a:t>Functionality which is outside the scope of the system, will be represented by an external acto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63787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/>
              <a:t>What are all the actors in the cellphone example?</a:t>
            </a:r>
          </a:p>
          <a:p>
            <a:pPr algn="l" rtl="0">
              <a:buFontTx/>
              <a:buChar char="-"/>
            </a:pPr>
            <a:r>
              <a:rPr lang="en-US"/>
              <a:t>External SMS senders</a:t>
            </a:r>
          </a:p>
          <a:p>
            <a:pPr algn="l" rtl="0">
              <a:buFontTx/>
              <a:buChar char="-"/>
            </a:pPr>
            <a:r>
              <a:rPr lang="en-US"/>
              <a:t>HTTP Servers</a:t>
            </a:r>
          </a:p>
          <a:p>
            <a:pPr algn="l" rtl="0">
              <a:buFontTx/>
              <a:buChar char="-"/>
            </a:pPr>
            <a:r>
              <a:rPr lang="en-US">
                <a:latin typeface="Arial"/>
              </a:rPr>
              <a:t>…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9088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66612">
              <a:defRPr/>
            </a:pPr>
            <a:r>
              <a:rPr lang="en-US"/>
              <a:t>A short exercise: do the generalization hierarchy of an e-learning system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78535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/>
              <a:t>An alternative success path (user uses a shortcut)</a:t>
            </a:r>
          </a:p>
          <a:p>
            <a:pPr algn="l" rtl="0"/>
            <a:r>
              <a:rPr lang="en-US"/>
              <a:t>A sequential behavior had ended (End-of-file)</a:t>
            </a:r>
          </a:p>
          <a:p>
            <a:pPr algn="l" rtl="0"/>
            <a:r>
              <a:rPr lang="en-US"/>
              <a:t>The first stage of a sequential behavior</a:t>
            </a:r>
          </a:p>
          <a:p>
            <a:pPr algn="l" rtl="0"/>
            <a:r>
              <a:rPr lang="en-US"/>
              <a:t>Actor behaves incorrectly (invalid course ID)</a:t>
            </a:r>
          </a:p>
          <a:p>
            <a:pPr algn="l" rtl="0"/>
            <a:r>
              <a:rPr lang="en-US"/>
              <a:t>Inaction by an actor (timeout)</a:t>
            </a:r>
          </a:p>
          <a:p>
            <a:pPr algn="l" rtl="0"/>
            <a:r>
              <a:rPr lang="en-US"/>
              <a:t>Every validation step (system validates</a:t>
            </a:r>
            <a:r>
              <a:rPr lang="en-US">
                <a:latin typeface="Arial"/>
              </a:rPr>
              <a:t>…</a:t>
            </a:r>
            <a:r>
              <a:rPr lang="en-US"/>
              <a:t>)</a:t>
            </a:r>
          </a:p>
          <a:p>
            <a:pPr algn="l" rtl="0"/>
            <a:r>
              <a:rPr lang="en-US"/>
              <a:t>Internal system failure, which is part of a normal business scenario (printer is stuck, network is unavailable)</a:t>
            </a:r>
          </a:p>
          <a:p>
            <a:pPr algn="l" rtl="0"/>
            <a:r>
              <a:rPr lang="en-US"/>
              <a:t>Unexpected and abnormal internal failure (no more memory)</a:t>
            </a:r>
          </a:p>
          <a:p>
            <a:pPr algn="l" rtl="0"/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7042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/>
              <a:t>TODO: add a search page before the product page</a:t>
            </a:r>
          </a:p>
          <a:p>
            <a:pPr algn="l" rtl="0"/>
            <a:r>
              <a:rPr lang="en-US"/>
              <a:t>Think of Amazon, which functions are there. List them, and try to create a use-case from them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3576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1653" indent="-241653"/>
            <a:r>
              <a:rPr lang="en-US" b="1"/>
              <a:t>Important points</a:t>
            </a:r>
            <a:r>
              <a:rPr lang="en-US"/>
              <a:t>: </a:t>
            </a:r>
          </a:p>
          <a:p>
            <a:pPr marL="241653" indent="-241653"/>
            <a:r>
              <a:rPr lang="en-US"/>
              <a:t>Note that weak relations between use-cases are not mentioned. </a:t>
            </a:r>
          </a:p>
          <a:p>
            <a:pPr marL="241653" indent="-241653"/>
            <a:r>
              <a:rPr lang="en-US"/>
              <a:t>For instance, add to cart provides products to checkout, but the relation is not modeled. </a:t>
            </a:r>
          </a:p>
          <a:p>
            <a:pPr marL="241653" indent="-241653"/>
            <a:r>
              <a:rPr lang="en-US"/>
              <a:t>Also, the</a:t>
            </a:r>
            <a:r>
              <a:rPr lang="en-US" baseline="0"/>
              <a:t> </a:t>
            </a:r>
            <a:r>
              <a:rPr lang="en-US"/>
              <a:t>hierarchy between use-cases originates from the user perspective: </a:t>
            </a:r>
          </a:p>
          <a:p>
            <a:pPr marL="241653" indent="-241653"/>
            <a:r>
              <a:rPr lang="en-US"/>
              <a:t>Even though </a:t>
            </a:r>
            <a:r>
              <a:rPr lang="en-US">
                <a:latin typeface="Arial"/>
              </a:rPr>
              <a:t>“</a:t>
            </a:r>
            <a:r>
              <a:rPr lang="en-US"/>
              <a:t>View Product Details</a:t>
            </a:r>
            <a:r>
              <a:rPr lang="en-US">
                <a:latin typeface="Arial"/>
              </a:rPr>
              <a:t>”</a:t>
            </a:r>
            <a:r>
              <a:rPr lang="en-US"/>
              <a:t> is the central component from the programmers point of view, </a:t>
            </a:r>
          </a:p>
          <a:p>
            <a:pPr marL="241653" indent="-241653"/>
            <a:r>
              <a:rPr lang="en-US"/>
              <a:t>the user wants to search products or to see deals, and that the top use-case.</a:t>
            </a:r>
          </a:p>
          <a:p>
            <a:pPr marL="241653" indent="-241653"/>
            <a:endParaRPr lang="en-US"/>
          </a:p>
          <a:p>
            <a:pPr marL="241653" indent="-241653"/>
            <a:r>
              <a:rPr lang="en-US" b="1"/>
              <a:t>Use extend </a:t>
            </a:r>
            <a:r>
              <a:rPr lang="en-US"/>
              <a:t>when:</a:t>
            </a:r>
          </a:p>
          <a:p>
            <a:pPr marL="241653" indent="-241653">
              <a:buFontTx/>
              <a:buAutoNum type="arabicPeriod"/>
            </a:pPr>
            <a:r>
              <a:rPr lang="en-US"/>
              <a:t>You want to leave the </a:t>
            </a:r>
            <a:r>
              <a:rPr lang="en-US" b="1"/>
              <a:t>important</a:t>
            </a:r>
            <a:r>
              <a:rPr lang="en-US"/>
              <a:t> UC as simple as possible</a:t>
            </a:r>
          </a:p>
          <a:p>
            <a:pPr marL="241653" indent="-241653">
              <a:buFontTx/>
              <a:buAutoNum type="arabicPeriod"/>
            </a:pPr>
            <a:r>
              <a:rPr lang="en-US"/>
              <a:t>For flexibility: we want to be able to add more features to important UC’s.</a:t>
            </a:r>
          </a:p>
          <a:p>
            <a:pPr marL="241653" indent="-241653">
              <a:buFontTx/>
              <a:buAutoNum type="arabicPeriod"/>
            </a:pPr>
            <a:r>
              <a:rPr lang="en-US"/>
              <a:t>When the extending UC is rare, it does not always happen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7152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66612">
              <a:defRPr/>
            </a:pPr>
            <a:r>
              <a:rPr lang="en-US" b="1"/>
              <a:t>Why</a:t>
            </a:r>
            <a:r>
              <a:rPr lang="en-US"/>
              <a:t> not treat Handle Call as an included part of the Handles sales call and handle technical assistance call? </a:t>
            </a:r>
          </a:p>
          <a:p>
            <a:pPr defTabSz="966612">
              <a:defRPr/>
            </a:pPr>
            <a:r>
              <a:rPr lang="en-US" b="1"/>
              <a:t>Because</a:t>
            </a:r>
            <a:r>
              <a:rPr lang="en-US" b="0"/>
              <a:t>;</a:t>
            </a:r>
            <a:r>
              <a:rPr lang="en-US"/>
              <a:t> currently, the generalizations of Handle Call are embedded within the script (between Record Call and Log Call Details). If include was used, this will not be possible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1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Rectangle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rgbClr val="00B050">
              <a:alpha val="5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Rectangle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Rectangle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rgbClr val="0070C0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7" name="Rectangle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0" name="Rounded Rectangle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1" name="Rounded Rectangle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rgbClr val="00B050">
              <a:alpha val="5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rgbClr val="0070C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Rectangle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rgbClr val="0070C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Rectangle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rgbClr val="C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901087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/>
              <a:t>Click to edit Master subtitle style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2207" y="5038229"/>
            <a:ext cx="1828800" cy="18379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02447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/>
          <a:lstStyle/>
          <a:p>
            <a:fld id="{0D71EAF9-DB67-464C-8987-984D7DE842F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41708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38168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2773"/>
            <a:ext cx="8229600" cy="54864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7" name="Title 1"/>
          <p:cNvSpPr txBox="1">
            <a:spLocks/>
          </p:cNvSpPr>
          <p:nvPr userDrawn="1"/>
        </p:nvSpPr>
        <p:spPr>
          <a:xfrm>
            <a:off x="0" y="-23409"/>
            <a:ext cx="8121080" cy="356065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200" i="1" dirty="0" err="1">
                <a:solidFill>
                  <a:schemeClr val="bg1"/>
                </a:solidFill>
              </a:rPr>
              <a:t>Perancangan</a:t>
            </a:r>
            <a:r>
              <a:rPr lang="en-US" sz="1200" i="1" dirty="0">
                <a:solidFill>
                  <a:schemeClr val="bg1"/>
                </a:solidFill>
              </a:rPr>
              <a:t> Basis Data</a:t>
            </a:r>
          </a:p>
        </p:txBody>
      </p:sp>
    </p:spTree>
    <p:extLst>
      <p:ext uri="{BB962C8B-B14F-4D97-AF65-F5344CB8AC3E}">
        <p14:creationId xmlns:p14="http://schemas.microsoft.com/office/powerpoint/2010/main" val="14144355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13410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2491047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2255534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138996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fld id="{C815B4FD-92E0-4978-907F-923BCA868FE5}" type="datetimeFigureOut">
              <a:rPr lang="id-ID" smtClean="0"/>
              <a:t>08/11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780596" y="726316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/>
          <a:lstStyle/>
          <a:p>
            <a:fld id="{0D71EAF9-DB67-464C-8987-984D7DE842F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02262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/>
          <a:lstStyle/>
          <a:p>
            <a:fld id="{0D71EAF9-DB67-464C-8987-984D7DE842F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779965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/>
          <a:lstStyle/>
          <a:p>
            <a:fld id="{0D71EAF9-DB67-464C-8987-984D7DE842F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6990223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rgbClr val="00B050">
              <a:alpha val="5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Rectangle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rgbClr val="C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rgbClr val="0070C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1" name="Rectangle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rgbClr val="0070C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rgbClr val="00B050">
              <a:alpha val="5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5" name="Rectangle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8" name="Rectangle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9" name="Rectangle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71616" y="455873"/>
            <a:ext cx="8229600" cy="54864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8229600" cy="451564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/>
              <a:t>Click to edit Master text styles</a:t>
            </a:r>
          </a:p>
          <a:p>
            <a:pPr lvl="1" eaLnBrk="1" latinLnBrk="0" hangingPunct="1"/>
            <a:r>
              <a:rPr kumimoji="0" lang="en-US" dirty="0"/>
              <a:t>Second level</a:t>
            </a:r>
          </a:p>
          <a:p>
            <a:pPr lvl="2" eaLnBrk="1" latinLnBrk="0" hangingPunct="1"/>
            <a:r>
              <a:rPr kumimoji="0" lang="en-US" dirty="0"/>
              <a:t>Third level</a:t>
            </a:r>
          </a:p>
          <a:p>
            <a:pPr lvl="3" eaLnBrk="1" latinLnBrk="0" hangingPunct="1"/>
            <a:r>
              <a:rPr kumimoji="0" lang="en-US" dirty="0"/>
              <a:t>Fourth level</a:t>
            </a:r>
          </a:p>
          <a:p>
            <a:pPr lvl="4" eaLnBrk="1" latinLnBrk="0" hangingPunct="1"/>
            <a:r>
              <a:rPr kumimoji="0" lang="en-US" dirty="0"/>
              <a:t>Fifth level</a:t>
            </a: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4408" y="5949280"/>
            <a:ext cx="914400" cy="918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5640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18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16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16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4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jpeg"/><Relationship Id="rId7" Type="http://schemas.openxmlformats.org/officeDocument/2006/relationships/image" Target="../media/image14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Database%20Design%20-%2008%20-%20Contoh%20Spesifikasi%20Use%20Case%20.doc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 dirty="0"/>
              <a:t>Requirement Analysis &amp; Use Cas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1800" dirty="0" err="1"/>
              <a:t>Perancangan</a:t>
            </a:r>
            <a:r>
              <a:rPr lang="en-US" sz="1800" dirty="0"/>
              <a:t> Basis Data</a:t>
            </a:r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1" name="Slide Number Placeholder 7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lang="en-US" smtClean="0"/>
              <a:t>1</a:t>
            </a:fld>
            <a:endParaRPr lang="en-US" dirty="0"/>
          </a:p>
        </p:txBody>
      </p:sp>
      <p:sp>
        <p:nvSpPr>
          <p:cNvPr id="12" name="Footer Placeholder 8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irement Analysis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543D7C6-F03B-426E-AA35-6F7C911CEB4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0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424083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e dalam Pengembangan Syste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1</a:t>
            </a:fld>
            <a:endParaRPr dirty="0"/>
          </a:p>
        </p:txBody>
      </p:sp>
      <p:graphicFrame>
        <p:nvGraphicFramePr>
          <p:cNvPr id="7" name="Group 82"/>
          <p:cNvGraphicFramePr>
            <a:graphicFrameLocks noGrp="1"/>
          </p:cNvGraphicFramePr>
          <p:nvPr/>
        </p:nvGraphicFramePr>
        <p:xfrm>
          <a:off x="685801" y="1633411"/>
          <a:ext cx="7848599" cy="4462589"/>
        </p:xfrm>
        <a:graphic>
          <a:graphicData uri="http://schemas.openxmlformats.org/drawingml/2006/table">
            <a:tbl>
              <a:tblPr/>
              <a:tblGrid>
                <a:gridCol w="21038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82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64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65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Phase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tion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Outcome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43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iti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buat / membentuk kebutuhan bisni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usiness document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43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nalysi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view stakeholders, Eksplorasi lingkungan sistem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rganized document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27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pecific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nalisa aspek rekayasa sistem, membuat konsep sistem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ogical System Model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27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mplement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gram, build, unit-testing, integrasi, dokumentasi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estable system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17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esting &amp; Integr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grasi seluruh komponen, verifikasi, validasi, instalasi, panduan 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esting results, Working sy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543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aintenance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ug fixes, modifikasi, adaptasi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ystem version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92251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Case untuk Requirement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Use case diagram digunakan pada </a:t>
            </a:r>
            <a:r>
              <a:rPr lang="en-US" b="1" i="1"/>
              <a:t>fase awal </a:t>
            </a:r>
            <a:r>
              <a:rPr lang="en-US"/>
              <a:t>dalam suatu proyek pengembangan software.</a:t>
            </a:r>
          </a:p>
          <a:p>
            <a:r>
              <a:rPr lang="en-US"/>
              <a:t>fokus pada menentukan </a:t>
            </a:r>
            <a:r>
              <a:rPr lang="en-US" b="1" i="1"/>
              <a:t>bagaimana pengguna eksternal berinteraksi dengan sistem</a:t>
            </a:r>
            <a:r>
              <a:rPr lang="en-US"/>
              <a:t>, bukan untuk menentukan bagaimana sistem harus menyelesaikan tugas-tugas.</a:t>
            </a:r>
          </a:p>
          <a:p>
            <a:r>
              <a:rPr lang="en-US"/>
              <a:t>Menggunakan Use case merupakan cara yang baik untuk </a:t>
            </a:r>
            <a:r>
              <a:rPr lang="en-US" b="1" i="1"/>
              <a:t>mengekspresikan kebutuhan fungsional dari sistem perangkat lunak</a:t>
            </a:r>
            <a:r>
              <a:rPr lang="en-US"/>
              <a:t>, use case intuitif dan mudah dimengerti sehingga use case dapat digunakan dalam negosiasi dengan non-programme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2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838894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ber-sumber untuk Membuat Model Kebutuhan Bisn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Kebutuhan awal berasal dari user, didapat melalui:</a:t>
            </a:r>
          </a:p>
          <a:p>
            <a:pPr lvl="1"/>
            <a:r>
              <a:rPr lang="en-US"/>
              <a:t>Dokumen, such as RFI (Request for Information)/RFP (Request for Proposal)</a:t>
            </a:r>
          </a:p>
          <a:p>
            <a:pPr lvl="1"/>
            <a:r>
              <a:rPr lang="en-US"/>
              <a:t>Meetings, laporan-laporan</a:t>
            </a:r>
          </a:p>
          <a:p>
            <a:pPr lvl="1"/>
            <a:endParaRPr lang="en-US"/>
          </a:p>
          <a:p>
            <a:r>
              <a:rPr lang="en-US"/>
              <a:t>Kebutuhan selanjutnya datang dari analis, setelah mempelajari:</a:t>
            </a:r>
          </a:p>
          <a:p>
            <a:pPr lvl="1"/>
            <a:r>
              <a:rPr lang="en-US"/>
              <a:t>Batasan dan harga</a:t>
            </a:r>
          </a:p>
          <a:p>
            <a:pPr lvl="1"/>
            <a:r>
              <a:rPr lang="en-US"/>
              <a:t>Feasibility (technological, organizational etc)</a:t>
            </a:r>
          </a:p>
          <a:p>
            <a:pPr lvl="1"/>
            <a:r>
              <a:rPr lang="en-US"/>
              <a:t>Prototypes</a:t>
            </a:r>
          </a:p>
          <a:p>
            <a:pPr lvl="1"/>
            <a:endParaRPr lang="en-US"/>
          </a:p>
          <a:p>
            <a:r>
              <a:rPr lang="en-US"/>
              <a:t>Kebutuhan yang final akan terbentuk setelah melalui suatu proses iteratif. </a:t>
            </a:r>
            <a:endParaRPr lang="he-IL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3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370076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irements vs. Desig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57600" cy="4525963"/>
          </a:xfrm>
        </p:spPr>
        <p:txBody>
          <a:bodyPr>
            <a:normAutofit/>
          </a:bodyPr>
          <a:lstStyle/>
          <a:p>
            <a:r>
              <a:rPr lang="en-US" sz="2400"/>
              <a:t>Requirements:</a:t>
            </a:r>
          </a:p>
          <a:p>
            <a:pPr lvl="1"/>
            <a:r>
              <a:rPr lang="en-US" sz="2400" b="1"/>
              <a:t>What</a:t>
            </a:r>
            <a:r>
              <a:rPr lang="en-US" sz="2400"/>
              <a:t> the system should do</a:t>
            </a:r>
          </a:p>
          <a:p>
            <a:pPr lvl="1"/>
            <a:r>
              <a:rPr lang="en-US" sz="2400"/>
              <a:t>More abstract</a:t>
            </a:r>
          </a:p>
          <a:p>
            <a:pPr lvl="1"/>
            <a:endParaRPr lang="en-US" sz="2400"/>
          </a:p>
          <a:p>
            <a:pPr lvl="1"/>
            <a:endParaRPr lang="en-US" sz="2400"/>
          </a:p>
          <a:p>
            <a:endParaRPr lang="en-US" sz="2400"/>
          </a:p>
          <a:p>
            <a:r>
              <a:rPr lang="en-US" sz="2400"/>
              <a:t>Design:</a:t>
            </a:r>
          </a:p>
          <a:p>
            <a:pPr lvl="1"/>
            <a:r>
              <a:rPr lang="en-US" sz="2400" b="1"/>
              <a:t>How</a:t>
            </a:r>
            <a:r>
              <a:rPr lang="en-US" sz="2400"/>
              <a:t> the system should do it</a:t>
            </a:r>
          </a:p>
          <a:p>
            <a:pPr lvl="1"/>
            <a:r>
              <a:rPr lang="en-US" sz="2400"/>
              <a:t>More detailed</a:t>
            </a:r>
          </a:p>
          <a:p>
            <a:pPr marL="0" indent="0">
              <a:buNone/>
            </a:pPr>
            <a:endParaRPr lang="en-US" sz="24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4</a:t>
            </a:fld>
            <a:endParaRPr dirty="0"/>
          </a:p>
        </p:txBody>
      </p:sp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752600"/>
            <a:ext cx="4630738" cy="161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987800"/>
            <a:ext cx="4029075" cy="178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86299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e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876800" cy="4525963"/>
          </a:xfrm>
        </p:spPr>
        <p:txBody>
          <a:bodyPr>
            <a:normAutofit/>
          </a:bodyPr>
          <a:lstStyle/>
          <a:p>
            <a:r>
              <a:rPr lang="en-US"/>
              <a:t>Visible Functional Requirements</a:t>
            </a:r>
          </a:p>
          <a:p>
            <a:pPr lvl="1"/>
            <a:r>
              <a:rPr lang="en-US"/>
              <a:t>“Sistem akan memberikan uang tunai pada pelanggan”</a:t>
            </a:r>
          </a:p>
          <a:p>
            <a:pPr lvl="1"/>
            <a:r>
              <a:rPr lang="en-US"/>
              <a:t>“Uang tunai akan disampaikan setelah kartu keluar”</a:t>
            </a:r>
          </a:p>
          <a:p>
            <a:r>
              <a:rPr lang="en-US"/>
              <a:t>Qualitative Requirements</a:t>
            </a:r>
          </a:p>
          <a:p>
            <a:pPr lvl="1"/>
            <a:r>
              <a:rPr lang="en-US"/>
              <a:t>“proses otorisasi tidak lebih dari 1 detik”</a:t>
            </a:r>
          </a:p>
          <a:p>
            <a:pPr lvl="1"/>
            <a:r>
              <a:rPr lang="en-US"/>
              <a:t>“User interface akan mudah digunakan”</a:t>
            </a:r>
          </a:p>
          <a:p>
            <a:r>
              <a:rPr lang="en-US"/>
              <a:t>Hidden Requirements</a:t>
            </a:r>
          </a:p>
          <a:p>
            <a:pPr lvl="1"/>
            <a:r>
              <a:rPr lang="en-US"/>
              <a:t>“Proses pemeliharaan Database dilakukan setiap malam”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5</a:t>
            </a:fld>
            <a:endParaRPr dirty="0"/>
          </a:p>
        </p:txBody>
      </p:sp>
      <p:grpSp>
        <p:nvGrpSpPr>
          <p:cNvPr id="7" name="Group 5"/>
          <p:cNvGrpSpPr>
            <a:grpSpLocks noChangeAspect="1"/>
          </p:cNvGrpSpPr>
          <p:nvPr/>
        </p:nvGrpSpPr>
        <p:grpSpPr bwMode="auto">
          <a:xfrm>
            <a:off x="5349875" y="1660525"/>
            <a:ext cx="3184525" cy="3203575"/>
            <a:chOff x="2906" y="1582"/>
            <a:chExt cx="2234" cy="2247"/>
          </a:xfrm>
        </p:grpSpPr>
        <p:sp>
          <p:nvSpPr>
            <p:cNvPr id="8" name="AutoShape 6"/>
            <p:cNvSpPr>
              <a:spLocks noChangeAspect="1" noChangeArrowheads="1" noTextEdit="1"/>
            </p:cNvSpPr>
            <p:nvPr/>
          </p:nvSpPr>
          <p:spPr bwMode="auto">
            <a:xfrm>
              <a:off x="3018" y="1707"/>
              <a:ext cx="2122" cy="2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033" y="1722"/>
              <a:ext cx="2092" cy="209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033" y="1722"/>
              <a:ext cx="2092" cy="2092"/>
            </a:xfrm>
            <a:prstGeom prst="ellips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3756" y="2768"/>
              <a:ext cx="1369" cy="1046"/>
            </a:xfrm>
            <a:custGeom>
              <a:avLst/>
              <a:gdLst>
                <a:gd name="T0" fmla="*/ 593 w 2513"/>
                <a:gd name="T1" fmla="*/ 0 h 1920"/>
                <a:gd name="T2" fmla="*/ 2513 w 2513"/>
                <a:gd name="T3" fmla="*/ 0 h 1920"/>
                <a:gd name="T4" fmla="*/ 593 w 2513"/>
                <a:gd name="T5" fmla="*/ 1920 h 1920"/>
                <a:gd name="T6" fmla="*/ 0 w 2513"/>
                <a:gd name="T7" fmla="*/ 1826 h 1920"/>
                <a:gd name="T8" fmla="*/ 0 w 2513"/>
                <a:gd name="T9" fmla="*/ 1826 h 1920"/>
                <a:gd name="T10" fmla="*/ 593 w 2513"/>
                <a:gd name="T11" fmla="*/ 0 h 1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3" h="1920">
                  <a:moveTo>
                    <a:pt x="593" y="0"/>
                  </a:moveTo>
                  <a:lnTo>
                    <a:pt x="2513" y="0"/>
                  </a:lnTo>
                  <a:cubicBezTo>
                    <a:pt x="2513" y="1061"/>
                    <a:pt x="1654" y="1920"/>
                    <a:pt x="593" y="1920"/>
                  </a:cubicBezTo>
                  <a:cubicBezTo>
                    <a:pt x="392" y="1920"/>
                    <a:pt x="192" y="1889"/>
                    <a:pt x="0" y="1826"/>
                  </a:cubicBezTo>
                  <a:lnTo>
                    <a:pt x="0" y="1826"/>
                  </a:lnTo>
                  <a:lnTo>
                    <a:pt x="593" y="0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3756" y="2768"/>
              <a:ext cx="1369" cy="1046"/>
            </a:xfrm>
            <a:custGeom>
              <a:avLst/>
              <a:gdLst>
                <a:gd name="T0" fmla="*/ 593 w 2513"/>
                <a:gd name="T1" fmla="*/ 0 h 1920"/>
                <a:gd name="T2" fmla="*/ 2513 w 2513"/>
                <a:gd name="T3" fmla="*/ 0 h 1920"/>
                <a:gd name="T4" fmla="*/ 593 w 2513"/>
                <a:gd name="T5" fmla="*/ 1920 h 1920"/>
                <a:gd name="T6" fmla="*/ 0 w 2513"/>
                <a:gd name="T7" fmla="*/ 1826 h 1920"/>
                <a:gd name="T8" fmla="*/ 0 w 2513"/>
                <a:gd name="T9" fmla="*/ 1826 h 1920"/>
                <a:gd name="T10" fmla="*/ 593 w 2513"/>
                <a:gd name="T11" fmla="*/ 0 h 1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3" h="1920">
                  <a:moveTo>
                    <a:pt x="593" y="0"/>
                  </a:moveTo>
                  <a:lnTo>
                    <a:pt x="2513" y="0"/>
                  </a:lnTo>
                  <a:cubicBezTo>
                    <a:pt x="2513" y="1061"/>
                    <a:pt x="1654" y="1920"/>
                    <a:pt x="593" y="1920"/>
                  </a:cubicBezTo>
                  <a:cubicBezTo>
                    <a:pt x="392" y="1920"/>
                    <a:pt x="192" y="1889"/>
                    <a:pt x="0" y="1826"/>
                  </a:cubicBezTo>
                  <a:lnTo>
                    <a:pt x="0" y="1826"/>
                  </a:lnTo>
                  <a:lnTo>
                    <a:pt x="593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163" y="3129"/>
              <a:ext cx="683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Qualitative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4076" y="3268"/>
              <a:ext cx="892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Requirements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2906" y="2153"/>
              <a:ext cx="1173" cy="1610"/>
            </a:xfrm>
            <a:custGeom>
              <a:avLst/>
              <a:gdLst>
                <a:gd name="T0" fmla="*/ 2153 w 2153"/>
                <a:gd name="T1" fmla="*/ 1128 h 2954"/>
                <a:gd name="T2" fmla="*/ 1560 w 2153"/>
                <a:gd name="T3" fmla="*/ 2954 h 2954"/>
                <a:gd name="T4" fmla="*/ 327 w 2153"/>
                <a:gd name="T5" fmla="*/ 535 h 2954"/>
                <a:gd name="T6" fmla="*/ 600 w 2153"/>
                <a:gd name="T7" fmla="*/ 0 h 2954"/>
                <a:gd name="T8" fmla="*/ 600 w 2153"/>
                <a:gd name="T9" fmla="*/ 0 h 2954"/>
                <a:gd name="T10" fmla="*/ 2153 w 2153"/>
                <a:gd name="T11" fmla="*/ 1128 h 2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53" h="2954">
                  <a:moveTo>
                    <a:pt x="2153" y="1128"/>
                  </a:moveTo>
                  <a:lnTo>
                    <a:pt x="1560" y="2954"/>
                  </a:lnTo>
                  <a:cubicBezTo>
                    <a:pt x="551" y="2627"/>
                    <a:pt x="0" y="1543"/>
                    <a:pt x="327" y="535"/>
                  </a:cubicBezTo>
                  <a:cubicBezTo>
                    <a:pt x="390" y="343"/>
                    <a:pt x="482" y="163"/>
                    <a:pt x="600" y="0"/>
                  </a:cubicBezTo>
                  <a:lnTo>
                    <a:pt x="600" y="0"/>
                  </a:lnTo>
                  <a:lnTo>
                    <a:pt x="2153" y="1128"/>
                  </a:lnTo>
                  <a:close/>
                </a:path>
              </a:pathLst>
            </a:custGeom>
            <a:solidFill>
              <a:srgbClr val="008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2906" y="2153"/>
              <a:ext cx="1173" cy="1610"/>
            </a:xfrm>
            <a:custGeom>
              <a:avLst/>
              <a:gdLst>
                <a:gd name="T0" fmla="*/ 2153 w 2153"/>
                <a:gd name="T1" fmla="*/ 1128 h 2954"/>
                <a:gd name="T2" fmla="*/ 1560 w 2153"/>
                <a:gd name="T3" fmla="*/ 2954 h 2954"/>
                <a:gd name="T4" fmla="*/ 327 w 2153"/>
                <a:gd name="T5" fmla="*/ 535 h 2954"/>
                <a:gd name="T6" fmla="*/ 600 w 2153"/>
                <a:gd name="T7" fmla="*/ 0 h 2954"/>
                <a:gd name="T8" fmla="*/ 600 w 2153"/>
                <a:gd name="T9" fmla="*/ 0 h 2954"/>
                <a:gd name="T10" fmla="*/ 2153 w 2153"/>
                <a:gd name="T11" fmla="*/ 1128 h 2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53" h="2954">
                  <a:moveTo>
                    <a:pt x="2153" y="1128"/>
                  </a:moveTo>
                  <a:lnTo>
                    <a:pt x="1560" y="2954"/>
                  </a:lnTo>
                  <a:cubicBezTo>
                    <a:pt x="551" y="2627"/>
                    <a:pt x="0" y="1543"/>
                    <a:pt x="327" y="535"/>
                  </a:cubicBezTo>
                  <a:cubicBezTo>
                    <a:pt x="390" y="343"/>
                    <a:pt x="482" y="163"/>
                    <a:pt x="600" y="0"/>
                  </a:cubicBezTo>
                  <a:lnTo>
                    <a:pt x="600" y="0"/>
                  </a:lnTo>
                  <a:lnTo>
                    <a:pt x="2153" y="1128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307" y="2744"/>
              <a:ext cx="452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Hidden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3209" y="2884"/>
              <a:ext cx="674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Functional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109" y="3024"/>
              <a:ext cx="892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Requirements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auto">
            <a:xfrm>
              <a:off x="3233" y="1582"/>
              <a:ext cx="1892" cy="1186"/>
            </a:xfrm>
            <a:custGeom>
              <a:avLst/>
              <a:gdLst>
                <a:gd name="T0" fmla="*/ 1553 w 3473"/>
                <a:gd name="T1" fmla="*/ 2176 h 2176"/>
                <a:gd name="T2" fmla="*/ 0 w 3473"/>
                <a:gd name="T3" fmla="*/ 1048 h 2176"/>
                <a:gd name="T4" fmla="*/ 2682 w 3473"/>
                <a:gd name="T5" fmla="*/ 623 h 2176"/>
                <a:gd name="T6" fmla="*/ 3473 w 3473"/>
                <a:gd name="T7" fmla="*/ 2176 h 2176"/>
                <a:gd name="T8" fmla="*/ 3473 w 3473"/>
                <a:gd name="T9" fmla="*/ 2176 h 2176"/>
                <a:gd name="T10" fmla="*/ 1553 w 3473"/>
                <a:gd name="T11" fmla="*/ 2176 h 2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73" h="2176">
                  <a:moveTo>
                    <a:pt x="1553" y="2176"/>
                  </a:moveTo>
                  <a:lnTo>
                    <a:pt x="0" y="1048"/>
                  </a:lnTo>
                  <a:cubicBezTo>
                    <a:pt x="623" y="190"/>
                    <a:pt x="1824" y="0"/>
                    <a:pt x="2682" y="623"/>
                  </a:cubicBezTo>
                  <a:cubicBezTo>
                    <a:pt x="3179" y="984"/>
                    <a:pt x="3473" y="1562"/>
                    <a:pt x="3473" y="2176"/>
                  </a:cubicBezTo>
                  <a:lnTo>
                    <a:pt x="3473" y="2176"/>
                  </a:lnTo>
                  <a:lnTo>
                    <a:pt x="1553" y="2176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auto">
            <a:xfrm>
              <a:off x="3233" y="1582"/>
              <a:ext cx="1892" cy="1186"/>
            </a:xfrm>
            <a:custGeom>
              <a:avLst/>
              <a:gdLst>
                <a:gd name="T0" fmla="*/ 1553 w 3473"/>
                <a:gd name="T1" fmla="*/ 2176 h 2176"/>
                <a:gd name="T2" fmla="*/ 0 w 3473"/>
                <a:gd name="T3" fmla="*/ 1048 h 2176"/>
                <a:gd name="T4" fmla="*/ 2682 w 3473"/>
                <a:gd name="T5" fmla="*/ 623 h 2176"/>
                <a:gd name="T6" fmla="*/ 3473 w 3473"/>
                <a:gd name="T7" fmla="*/ 2176 h 2176"/>
                <a:gd name="T8" fmla="*/ 3473 w 3473"/>
                <a:gd name="T9" fmla="*/ 2176 h 2176"/>
                <a:gd name="T10" fmla="*/ 1553 w 3473"/>
                <a:gd name="T11" fmla="*/ 2176 h 2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73" h="2176">
                  <a:moveTo>
                    <a:pt x="1553" y="2176"/>
                  </a:moveTo>
                  <a:lnTo>
                    <a:pt x="0" y="1048"/>
                  </a:lnTo>
                  <a:cubicBezTo>
                    <a:pt x="623" y="190"/>
                    <a:pt x="1824" y="0"/>
                    <a:pt x="2682" y="623"/>
                  </a:cubicBezTo>
                  <a:cubicBezTo>
                    <a:pt x="3179" y="984"/>
                    <a:pt x="3473" y="1562"/>
                    <a:pt x="3473" y="2176"/>
                  </a:cubicBezTo>
                  <a:lnTo>
                    <a:pt x="3473" y="2176"/>
                  </a:lnTo>
                  <a:lnTo>
                    <a:pt x="1553" y="2176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3899" y="2091"/>
              <a:ext cx="892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Functional </a:t>
              </a:r>
              <a:br>
                <a:rPr lang="en-US" sz="1500" b="1">
                  <a:solidFill>
                    <a:srgbClr val="FFFFFF"/>
                  </a:solidFill>
                </a:rPr>
              </a:br>
              <a:r>
                <a:rPr lang="en-US" sz="1500" b="1">
                  <a:solidFill>
                    <a:srgbClr val="FFFFFF"/>
                  </a:solidFill>
                </a:rPr>
                <a:t>Visible </a:t>
              </a:r>
              <a:br>
                <a:rPr lang="en-US" sz="1500" b="1">
                  <a:solidFill>
                    <a:srgbClr val="FFFFFF"/>
                  </a:solidFill>
                </a:rPr>
              </a:br>
              <a:r>
                <a:rPr lang="en-US" sz="1500" b="1">
                  <a:solidFill>
                    <a:srgbClr val="FFFFFF"/>
                  </a:solidFill>
                </a:rPr>
                <a:t>Requirements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63704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-case diagram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FCB280DD-5B9B-47CD-80D0-AFDE4D960E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6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6643735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62400"/>
            <a:ext cx="8229600" cy="2163763"/>
          </a:xfrm>
        </p:spPr>
        <p:txBody>
          <a:bodyPr>
            <a:normAutofit/>
          </a:bodyPr>
          <a:lstStyle/>
          <a:p>
            <a:r>
              <a:rPr lang="en-US"/>
              <a:t>Sebuah use case adalah </a:t>
            </a:r>
            <a:r>
              <a:rPr lang="en-US" b="1"/>
              <a:t>kontrak</a:t>
            </a:r>
            <a:r>
              <a:rPr lang="en-US"/>
              <a:t> dari interaksi antara </a:t>
            </a:r>
            <a:r>
              <a:rPr lang="en-US" b="1" i="1"/>
              <a:t>sistem</a:t>
            </a:r>
            <a:r>
              <a:rPr lang="en-US"/>
              <a:t> dan </a:t>
            </a:r>
            <a:r>
              <a:rPr lang="en-US" b="1" i="1"/>
              <a:t>aktor</a:t>
            </a:r>
            <a:r>
              <a:rPr lang="en-US"/>
              <a:t>.</a:t>
            </a:r>
          </a:p>
          <a:p>
            <a:r>
              <a:rPr lang="en-US"/>
              <a:t>Sebuah model use case lengkap terdiri dari :</a:t>
            </a:r>
          </a:p>
          <a:p>
            <a:pPr lvl="1"/>
            <a:r>
              <a:rPr lang="en-US"/>
              <a:t>Sebuah diagram yang menggambarkan hubungan antara use-case (task) dan actor.</a:t>
            </a:r>
          </a:p>
          <a:p>
            <a:pPr lvl="1"/>
            <a:r>
              <a:rPr lang="en-US"/>
              <a:t>Sebuah dokumen yang menjelaskan use case dengan rinci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7</a:t>
            </a:fld>
            <a:endParaRPr dirty="0"/>
          </a:p>
        </p:txBody>
      </p:sp>
      <p:grpSp>
        <p:nvGrpSpPr>
          <p:cNvPr id="10" name="Group 9"/>
          <p:cNvGrpSpPr/>
          <p:nvPr/>
        </p:nvGrpSpPr>
        <p:grpSpPr>
          <a:xfrm>
            <a:off x="901700" y="1600200"/>
            <a:ext cx="7327900" cy="2173916"/>
            <a:chOff x="441325" y="993775"/>
            <a:chExt cx="8181975" cy="2427288"/>
          </a:xfrm>
        </p:grpSpPr>
        <p:sp>
          <p:nvSpPr>
            <p:cNvPr id="11" name="Rectangle 27"/>
            <p:cNvSpPr>
              <a:spLocks noChangeArrowheads="1"/>
            </p:cNvSpPr>
            <p:nvPr/>
          </p:nvSpPr>
          <p:spPr bwMode="auto">
            <a:xfrm>
              <a:off x="441325" y="993775"/>
              <a:ext cx="8181975" cy="2427288"/>
            </a:xfrm>
            <a:prstGeom prst="rect">
              <a:avLst/>
            </a:prstGeom>
            <a:noFill/>
            <a:ln w="19050" cap="rnd" algn="ctr">
              <a:solidFill>
                <a:srgbClr val="C0C0C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/>
            <a:p>
              <a:pPr algn="r"/>
              <a:r>
                <a:rPr lang="en-US" sz="1200">
                  <a:solidFill>
                    <a:srgbClr val="808080"/>
                  </a:solidFill>
                </a:rPr>
                <a:t>Illustration</a:t>
              </a:r>
            </a:p>
          </p:txBody>
        </p:sp>
        <p:grpSp>
          <p:nvGrpSpPr>
            <p:cNvPr id="12" name="Group 4"/>
            <p:cNvGrpSpPr>
              <a:grpSpLocks/>
            </p:cNvGrpSpPr>
            <p:nvPr/>
          </p:nvGrpSpPr>
          <p:grpSpPr bwMode="auto">
            <a:xfrm>
              <a:off x="3203575" y="1516063"/>
              <a:ext cx="2028825" cy="895350"/>
              <a:chOff x="4176" y="720"/>
              <a:chExt cx="576" cy="432"/>
            </a:xfrm>
          </p:grpSpPr>
          <p:sp>
            <p:nvSpPr>
              <p:cNvPr id="25" name="Oval 5"/>
              <p:cNvSpPr>
                <a:spLocks noChangeArrowheads="1"/>
              </p:cNvSpPr>
              <p:nvPr/>
            </p:nvSpPr>
            <p:spPr bwMode="auto">
              <a:xfrm>
                <a:off x="4176" y="720"/>
                <a:ext cx="576" cy="43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rtl="1"/>
                <a:endParaRPr lang="en-US" sz="2800">
                  <a:solidFill>
                    <a:prstClr val="blac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6" name="Text Box 6"/>
              <p:cNvSpPr txBox="1">
                <a:spLocks noChangeArrowheads="1"/>
              </p:cNvSpPr>
              <p:nvPr/>
            </p:nvSpPr>
            <p:spPr bwMode="auto">
              <a:xfrm>
                <a:off x="4220" y="744"/>
                <a:ext cx="528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2000">
                    <a:solidFill>
                      <a:prstClr val="black"/>
                    </a:solidFill>
                    <a:latin typeface="Comic Sans MS" pitchFamily="66" charset="0"/>
                  </a:rPr>
                  <a:t>Use Case (Task)</a:t>
                </a:r>
              </a:p>
            </p:txBody>
          </p:sp>
        </p:grp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871788" y="2738438"/>
              <a:ext cx="2266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Use case in diagram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6270625" y="2733675"/>
              <a:ext cx="20383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Use Case in script</a:t>
              </a:r>
            </a:p>
          </p:txBody>
        </p:sp>
        <p:pic>
          <p:nvPicPr>
            <p:cNvPr id="15" name="Picture 12" descr="j032309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23113" y="1420813"/>
              <a:ext cx="1204912" cy="12334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AutoShape 13"/>
            <p:cNvSpPr>
              <a:spLocks noChangeArrowheads="1"/>
            </p:cNvSpPr>
            <p:nvPr/>
          </p:nvSpPr>
          <p:spPr bwMode="auto">
            <a:xfrm>
              <a:off x="5637213" y="1795463"/>
              <a:ext cx="1174750" cy="392112"/>
            </a:xfrm>
            <a:prstGeom prst="leftRightArrow">
              <a:avLst>
                <a:gd name="adj1" fmla="val 50000"/>
                <a:gd name="adj2" fmla="val 59919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Oval 18"/>
            <p:cNvSpPr>
              <a:spLocks noChangeArrowheads="1"/>
            </p:cNvSpPr>
            <p:nvPr/>
          </p:nvSpPr>
          <p:spPr bwMode="auto">
            <a:xfrm>
              <a:off x="1371600" y="1265238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1524000" y="1570038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1524000" y="1722438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 flipH="1">
              <a:off x="1295400" y="1722438"/>
              <a:ext cx="228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1524000" y="2103438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 flipH="1">
              <a:off x="1371600" y="2103438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1112838" y="2732088"/>
              <a:ext cx="7175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Actor</a:t>
              </a:r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 flipH="1">
              <a:off x="2090738" y="1892300"/>
              <a:ext cx="946150" cy="317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89286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Objective Menggunakan Use C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95300" indent="-495300">
              <a:buFontTx/>
              <a:buAutoNum type="arabicPeriod"/>
            </a:pPr>
            <a:r>
              <a:rPr lang="en-US"/>
              <a:t>Membuat suatu model semi-formal untuk </a:t>
            </a:r>
            <a:r>
              <a:rPr lang="en-US" i="1"/>
              <a:t>functional requirements</a:t>
            </a:r>
          </a:p>
          <a:p>
            <a:pPr marL="495300" indent="-495300">
              <a:buFontTx/>
              <a:buAutoNum type="arabicPeriod"/>
            </a:pPr>
            <a:r>
              <a:rPr lang="en-US"/>
              <a:t>Analyze and define:</a:t>
            </a:r>
          </a:p>
          <a:p>
            <a:pPr marL="857250" lvl="1" indent="-400050"/>
            <a:r>
              <a:rPr lang="en-US"/>
              <a:t>Scope (lingkup)</a:t>
            </a:r>
          </a:p>
          <a:p>
            <a:pPr marL="857250" lvl="1" indent="-400050"/>
            <a:r>
              <a:rPr lang="en-US"/>
              <a:t>External interfaces</a:t>
            </a:r>
          </a:p>
          <a:p>
            <a:pPr marL="857250" lvl="1" indent="-400050"/>
            <a:r>
              <a:rPr lang="en-US"/>
              <a:t>Scenarios and reactions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8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751102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Case digunakan sebagai Sarana Komunik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114800"/>
            <a:ext cx="8229600" cy="2011363"/>
          </a:xfrm>
        </p:spPr>
        <p:txBody>
          <a:bodyPr>
            <a:normAutofit/>
          </a:bodyPr>
          <a:lstStyle/>
          <a:p>
            <a:r>
              <a:rPr lang="en-US"/>
              <a:t>Use case harus menstimulasi diskusi tentang apa yang harus dilakukan sistem, terutama dengan orang-orang yang berada di luar tim pengembanga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19</a:t>
            </a:fld>
            <a:endParaRPr dirty="0"/>
          </a:p>
        </p:txBody>
      </p:sp>
      <p:pic>
        <p:nvPicPr>
          <p:cNvPr id="7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3" y="1497012"/>
            <a:ext cx="2032000" cy="199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1012825" y="3544887"/>
            <a:ext cx="1511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Customers</a:t>
            </a:r>
          </a:p>
        </p:txBody>
      </p:sp>
      <p:pic>
        <p:nvPicPr>
          <p:cNvPr id="9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438" y="1497012"/>
            <a:ext cx="2682875" cy="201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26"/>
          <p:cNvSpPr txBox="1">
            <a:spLocks noChangeArrowheads="1"/>
          </p:cNvSpPr>
          <p:nvPr/>
        </p:nvSpPr>
        <p:spPr bwMode="auto">
          <a:xfrm>
            <a:off x="3835400" y="3592512"/>
            <a:ext cx="1412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Designers</a:t>
            </a:r>
          </a:p>
        </p:txBody>
      </p:sp>
      <p:pic>
        <p:nvPicPr>
          <p:cNvPr id="11" name="Picture 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5450" y="1497012"/>
            <a:ext cx="1758950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30"/>
          <p:cNvSpPr txBox="1">
            <a:spLocks noChangeArrowheads="1"/>
          </p:cNvSpPr>
          <p:nvPr/>
        </p:nvSpPr>
        <p:spPr bwMode="auto">
          <a:xfrm>
            <a:off x="7226300" y="3717925"/>
            <a:ext cx="890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Users</a:t>
            </a:r>
          </a:p>
        </p:txBody>
      </p:sp>
    </p:spTree>
    <p:extLst>
      <p:ext uri="{BB962C8B-B14F-4D97-AF65-F5344CB8AC3E}">
        <p14:creationId xmlns:p14="http://schemas.microsoft.com/office/powerpoint/2010/main" val="9435946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juan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emua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/>
              <a:t>Mahasiswa mengetahui teknik analisis requirement.</a:t>
            </a:r>
          </a:p>
          <a:p>
            <a:pPr lvl="0"/>
            <a:r>
              <a:rPr lang="en-US"/>
              <a:t>Mahasiswa mengenal UML dan memahami kegunaan diagram use-case.</a:t>
            </a:r>
          </a:p>
          <a:p>
            <a:pPr lvl="0"/>
            <a:r>
              <a:rPr lang="en-US"/>
              <a:t>Mahasiswa mampu membuat model menggunakan diagram Use Case.</a:t>
            </a:r>
          </a:p>
          <a:p>
            <a:pPr lvl="0"/>
            <a:r>
              <a:rPr lang="en-US"/>
              <a:t>Mahasiswa memiliki keterampilan analisis kebutuhan.</a:t>
            </a:r>
          </a:p>
          <a:p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lang="en-US" smtClean="0"/>
              <a:t>2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 sederhan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0</a:t>
            </a:fld>
            <a:endParaRPr dirty="0"/>
          </a:p>
        </p:txBody>
      </p:sp>
      <p:grpSp>
        <p:nvGrpSpPr>
          <p:cNvPr id="13" name="Group 12"/>
          <p:cNvGrpSpPr/>
          <p:nvPr/>
        </p:nvGrpSpPr>
        <p:grpSpPr>
          <a:xfrm>
            <a:off x="822325" y="1676400"/>
            <a:ext cx="7854239" cy="4517016"/>
            <a:chOff x="441325" y="993775"/>
            <a:chExt cx="9100917" cy="5233988"/>
          </a:xfrm>
        </p:grpSpPr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441325" y="993775"/>
              <a:ext cx="8181975" cy="5233988"/>
            </a:xfrm>
            <a:prstGeom prst="rect">
              <a:avLst/>
            </a:prstGeom>
            <a:noFill/>
            <a:ln w="19050" cap="rnd" algn="ctr">
              <a:solidFill>
                <a:srgbClr val="C0C0C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/>
            <a:p>
              <a:pPr algn="r"/>
              <a:r>
                <a:rPr lang="en-US" sz="1200">
                  <a:solidFill>
                    <a:srgbClr val="808080"/>
                  </a:solidFill>
                </a:rPr>
                <a:t>Example</a:t>
              </a:r>
            </a:p>
          </p:txBody>
        </p:sp>
        <p:graphicFrame>
          <p:nvGraphicFramePr>
            <p:cNvPr id="8" name="Object 4"/>
            <p:cNvGraphicFramePr>
              <a:graphicFrameLocks noChangeAspect="1"/>
            </p:cNvGraphicFramePr>
            <p:nvPr/>
          </p:nvGraphicFramePr>
          <p:xfrm>
            <a:off x="1738313" y="1135063"/>
            <a:ext cx="5970587" cy="4052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Visio" r:id="rId4" imgW="3879494" imgH="2633167" progId="Visio.Drawing.11">
                    <p:embed/>
                  </p:oleObj>
                </mc:Choice>
                <mc:Fallback>
                  <p:oleObj name="Visio" r:id="rId4" imgW="3879494" imgH="2633167" progId="Visio.Drawing.11">
                    <p:embed/>
                    <p:pic>
                      <p:nvPicPr>
                        <p:cNvPr id="8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8313" y="1135063"/>
                          <a:ext cx="5970587" cy="40528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AutoShape 6"/>
            <p:cNvSpPr>
              <a:spLocks/>
            </p:cNvSpPr>
            <p:nvPr/>
          </p:nvSpPr>
          <p:spPr bwMode="auto">
            <a:xfrm>
              <a:off x="8218267" y="1523545"/>
              <a:ext cx="1323975" cy="609600"/>
            </a:xfrm>
            <a:prstGeom prst="borderCallout1">
              <a:avLst>
                <a:gd name="adj1" fmla="val 18750"/>
                <a:gd name="adj2" fmla="val -5755"/>
                <a:gd name="adj3" fmla="val 154206"/>
                <a:gd name="adj4" fmla="val -66620"/>
              </a:avLst>
            </a:prstGeom>
            <a:solidFill>
              <a:srgbClr val="99CCFF"/>
            </a:solidFill>
            <a:ln w="9525" algn="ctr">
              <a:solidFill>
                <a:schemeClr val="accent1"/>
              </a:solidFill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i="1">
                  <a:solidFill>
                    <a:prstClr val="black"/>
                  </a:solidFill>
                </a:rPr>
                <a:t>Actor</a:t>
              </a:r>
            </a:p>
          </p:txBody>
        </p:sp>
        <p:sp>
          <p:nvSpPr>
            <p:cNvPr id="10" name="AutoShape 8"/>
            <p:cNvSpPr>
              <a:spLocks/>
            </p:cNvSpPr>
            <p:nvPr/>
          </p:nvSpPr>
          <p:spPr bwMode="auto">
            <a:xfrm>
              <a:off x="7750174" y="4957232"/>
              <a:ext cx="1544638" cy="609600"/>
            </a:xfrm>
            <a:prstGeom prst="borderCallout1">
              <a:avLst>
                <a:gd name="adj1" fmla="val 18750"/>
                <a:gd name="adj2" fmla="val -4935"/>
                <a:gd name="adj3" fmla="val -100339"/>
                <a:gd name="adj4" fmla="val -147298"/>
              </a:avLst>
            </a:prstGeom>
            <a:solidFill>
              <a:srgbClr val="99CCFF"/>
            </a:solidFill>
            <a:ln w="9525" algn="ctr">
              <a:solidFill>
                <a:schemeClr val="accent1"/>
              </a:solidFill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Use Case (Task)</a:t>
              </a:r>
            </a:p>
          </p:txBody>
        </p:sp>
        <p:sp>
          <p:nvSpPr>
            <p:cNvPr id="11" name="AutoShape 9"/>
            <p:cNvSpPr>
              <a:spLocks/>
            </p:cNvSpPr>
            <p:nvPr/>
          </p:nvSpPr>
          <p:spPr bwMode="auto">
            <a:xfrm>
              <a:off x="539750" y="5499100"/>
              <a:ext cx="1544638" cy="609600"/>
            </a:xfrm>
            <a:prstGeom prst="borderCallout1">
              <a:avLst>
                <a:gd name="adj1" fmla="val 18750"/>
                <a:gd name="adj2" fmla="val 104935"/>
                <a:gd name="adj3" fmla="val -82292"/>
                <a:gd name="adj4" fmla="val 152824"/>
              </a:avLst>
            </a:prstGeom>
            <a:solidFill>
              <a:srgbClr val="99CCFF"/>
            </a:solidFill>
            <a:ln w="9525" algn="ctr">
              <a:solidFill>
                <a:schemeClr val="accent1"/>
              </a:solidFill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System boundary</a:t>
              </a:r>
            </a:p>
          </p:txBody>
        </p:sp>
        <p:sp>
          <p:nvSpPr>
            <p:cNvPr id="12" name="AutoShape 12"/>
            <p:cNvSpPr>
              <a:spLocks/>
            </p:cNvSpPr>
            <p:nvPr/>
          </p:nvSpPr>
          <p:spPr bwMode="auto">
            <a:xfrm>
              <a:off x="4581524" y="5436034"/>
              <a:ext cx="1544638" cy="609600"/>
            </a:xfrm>
            <a:prstGeom prst="borderCallout1">
              <a:avLst>
                <a:gd name="adj1" fmla="val 18750"/>
                <a:gd name="adj2" fmla="val -4935"/>
                <a:gd name="adj3" fmla="val -188302"/>
                <a:gd name="adj4" fmla="val -79630"/>
              </a:avLst>
            </a:prstGeom>
            <a:solidFill>
              <a:srgbClr val="99CCFF"/>
            </a:solidFill>
            <a:ln w="9525" algn="ctr">
              <a:solidFill>
                <a:schemeClr val="accent1"/>
              </a:solidFill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Associ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34656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entukan Ak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19200"/>
          </a:xfrm>
        </p:spPr>
        <p:txBody>
          <a:bodyPr>
            <a:normAutofit/>
          </a:bodyPr>
          <a:lstStyle/>
          <a:p>
            <a:r>
              <a:rPr lang="en-US"/>
              <a:t>Obyek eksternal yang menghasilkan/menggunakan data:</a:t>
            </a:r>
          </a:p>
          <a:p>
            <a:pPr lvl="1"/>
            <a:r>
              <a:rPr lang="en-US"/>
              <a:t>Harus berfungsi sebagai sumber dan/atau tujuan untuk data</a:t>
            </a:r>
          </a:p>
          <a:p>
            <a:pPr lvl="1"/>
            <a:r>
              <a:rPr lang="en-US"/>
              <a:t>Harus di luar sistem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1</a:t>
            </a:fld>
            <a:endParaRPr dirty="0"/>
          </a:p>
        </p:txBody>
      </p:sp>
      <p:grpSp>
        <p:nvGrpSpPr>
          <p:cNvPr id="26" name="Group 25"/>
          <p:cNvGrpSpPr/>
          <p:nvPr/>
        </p:nvGrpSpPr>
        <p:grpSpPr>
          <a:xfrm>
            <a:off x="855616" y="2819400"/>
            <a:ext cx="7373984" cy="3528131"/>
            <a:chOff x="855616" y="2819400"/>
            <a:chExt cx="7373984" cy="3528131"/>
          </a:xfrm>
        </p:grpSpPr>
        <p:pic>
          <p:nvPicPr>
            <p:cNvPr id="7" name="Picture 5" descr="j038715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5616" y="2819400"/>
              <a:ext cx="1506584" cy="1506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6" descr="j023272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3583" y="2857775"/>
              <a:ext cx="1047502" cy="14042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7" descr="j014971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0637" y="3015540"/>
              <a:ext cx="1435519" cy="10986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8" descr="j036385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00679" y="3154828"/>
              <a:ext cx="1328921" cy="993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950843" y="4232178"/>
              <a:ext cx="1142730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Humans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514600" y="4232178"/>
              <a:ext cx="1345976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Machines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4258662" y="4244969"/>
              <a:ext cx="2370738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External systems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7004435" y="4246391"/>
              <a:ext cx="1185369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Sensors</a:t>
              </a:r>
            </a:p>
          </p:txBody>
        </p:sp>
        <p:sp>
          <p:nvSpPr>
            <p:cNvPr id="15" name="AutoShape 13"/>
            <p:cNvSpPr>
              <a:spLocks noChangeArrowheads="1"/>
            </p:cNvSpPr>
            <p:nvPr/>
          </p:nvSpPr>
          <p:spPr bwMode="auto">
            <a:xfrm>
              <a:off x="4616612" y="5180638"/>
              <a:ext cx="1145573" cy="614004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C0C0C0">
                    <a:alpha val="89999"/>
                  </a:srgbClr>
                </a:gs>
                <a:gs pos="100000">
                  <a:srgbClr val="C0C0C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            </a:t>
              </a:r>
            </a:p>
          </p:txBody>
        </p:sp>
        <p:pic>
          <p:nvPicPr>
            <p:cNvPr id="16" name="Picture 14" descr="j023445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2172" y="4896377"/>
              <a:ext cx="1046081" cy="10347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4495800" y="5851495"/>
              <a:ext cx="1351662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Database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6698213" y="5904084"/>
              <a:ext cx="1065979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Printer</a:t>
              </a:r>
            </a:p>
          </p:txBody>
        </p:sp>
        <p:pic>
          <p:nvPicPr>
            <p:cNvPr id="19" name="Picture 17" descr="j0398365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3036" y="4724400"/>
              <a:ext cx="1336028" cy="12734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066800" y="5938195"/>
              <a:ext cx="2771547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Organizational Units</a:t>
              </a: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4528491" y="4954651"/>
              <a:ext cx="1364454" cy="118394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 flipV="1">
              <a:off x="4568287" y="4941859"/>
              <a:ext cx="1220901" cy="12081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6560346" y="4914855"/>
              <a:ext cx="1364454" cy="118394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 flipV="1">
              <a:off x="6600143" y="4902062"/>
              <a:ext cx="1220901" cy="12081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732124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ktor dapat digeneralis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3505200" cy="2209800"/>
          </a:xfrm>
        </p:spPr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/>
              <a:t>Aktor turunan (anak) mewarisi seluruh asosiasi use case dari indukny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2</a:t>
            </a:fld>
            <a:endParaRPr dirty="0"/>
          </a:p>
        </p:txBody>
      </p:sp>
      <p:sp>
        <p:nvSpPr>
          <p:cNvPr id="7" name="AutoShape 38"/>
          <p:cNvSpPr>
            <a:spLocks noChangeArrowheads="1"/>
          </p:cNvSpPr>
          <p:nvPr/>
        </p:nvSpPr>
        <p:spPr bwMode="auto">
          <a:xfrm>
            <a:off x="533400" y="3810000"/>
            <a:ext cx="3138488" cy="2428875"/>
          </a:xfrm>
          <a:prstGeom prst="foldedCorner">
            <a:avLst>
              <a:gd name="adj" fmla="val 12500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prstClr val="black"/>
                </a:solidFill>
              </a:rPr>
              <a:t>Harus digunakan jika (dan hanya jika), aktor tertentu memiliki tanggung jawab lebih daripada yang umum (yang digeneralisasi) (misalnya, berhubungan dengan lebih banyak use-case)</a:t>
            </a:r>
          </a:p>
        </p:txBody>
      </p:sp>
      <p:pic>
        <p:nvPicPr>
          <p:cNvPr id="8" name="Picture 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716087"/>
            <a:ext cx="4343400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93672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riting Use-cas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317421C-7863-42B2-BF48-173B69CA040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3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969387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uktur Spesifikasi Use Ca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4</a:t>
            </a:fld>
            <a:endParaRPr dirty="0"/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auto">
          <a:xfrm>
            <a:off x="6477000" y="5029200"/>
            <a:ext cx="1860550" cy="1055688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sz="1600">
                <a:solidFill>
                  <a:prstClr val="black"/>
                </a:solidFill>
              </a:rPr>
              <a:t>Alistair Cockburn “Writing Effective Use Cases”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575298" y="1537717"/>
            <a:ext cx="4530102" cy="4710683"/>
            <a:chOff x="409575" y="1524000"/>
            <a:chExt cx="4619625" cy="4803775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546100" y="1617092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Name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546100" y="2133600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Actors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546100" y="3178175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Preconditions </a:t>
              </a:r>
              <a:r>
                <a:rPr lang="en-US" sz="1400" i="1">
                  <a:solidFill>
                    <a:srgbClr val="FF0000"/>
                  </a:solidFill>
                </a:rPr>
                <a:t>(lihat slide selanjutnya)</a:t>
              </a:r>
              <a:endParaRPr lang="en-US" sz="1400">
                <a:solidFill>
                  <a:prstClr val="black"/>
                </a:solidFill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546100" y="3703637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Post conditions </a:t>
              </a:r>
              <a:r>
                <a:rPr lang="en-US" sz="1400" i="1">
                  <a:solidFill>
                    <a:srgbClr val="FF0000"/>
                  </a:solidFill>
                </a:rPr>
                <a:t>(lihat slide selanjutnya)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546100" y="4267200"/>
              <a:ext cx="4369300" cy="103297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Success Scenario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546100" y="5393929"/>
              <a:ext cx="4369300" cy="857645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Alternatives flows</a:t>
              </a: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546100" y="2641600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Trigger </a:t>
              </a:r>
              <a:r>
                <a:rPr lang="en-US" sz="1400" i="1">
                  <a:solidFill>
                    <a:srgbClr val="FF0000"/>
                  </a:solidFill>
                </a:rPr>
                <a:t>(lihat slide selanjutnya)</a:t>
              </a:r>
              <a:endParaRPr lang="en-US" sz="1400" i="1">
                <a:solidFill>
                  <a:prstClr val="black"/>
                </a:solidFill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409575" y="1524000"/>
              <a:ext cx="4619625" cy="4803775"/>
            </a:xfrm>
            <a:prstGeom prst="rect">
              <a:avLst/>
            </a:prstGeom>
            <a:noFill/>
            <a:ln w="38100" algn="ctr">
              <a:solidFill>
                <a:srgbClr val="80808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10615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i Trigg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pa yang memulai (trigger) use-case (task)?</a:t>
            </a:r>
          </a:p>
          <a:p>
            <a:r>
              <a:rPr lang="en-US"/>
              <a:t>Contoh: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Customer melaporkan suatu claim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Customer memasukkan card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Jam pada Sistem clock is 10:00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5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660508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cond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Kondisi yang diperlukan sistem dan harus dipenuhi sebelum menjalankan use-case (task)</a:t>
            </a:r>
          </a:p>
          <a:p>
            <a:endParaRPr lang="en-US"/>
          </a:p>
          <a:p>
            <a:r>
              <a:rPr lang="en-US"/>
              <a:t>Contoh: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Ada User account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memiliki uang yang cukup pada account-nya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Terdapat kapasistas penyimpanan yang cukup.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6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895163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 condi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/>
              <a:t>Post-condition adalah outcome (hasil/keluaran) dari use-case (task). </a:t>
            </a:r>
          </a:p>
          <a:p>
            <a:pPr lvl="1">
              <a:lnSpc>
                <a:spcPct val="90000"/>
              </a:lnSpc>
            </a:pPr>
            <a:r>
              <a:rPr lang="en-US"/>
              <a:t>Contoh</a:t>
            </a:r>
          </a:p>
          <a:p>
            <a:pPr lvl="2">
              <a:lnSpc>
                <a:spcPct val="90000"/>
              </a:lnSpc>
            </a:pPr>
            <a:r>
              <a:rPr lang="en-US" sz="2300">
                <a:solidFill>
                  <a:srgbClr val="0070C0"/>
                </a:solidFill>
                <a:latin typeface="Comic Sans MS" pitchFamily="66" charset="0"/>
              </a:rPr>
              <a:t>Uang ditransfer ke account user</a:t>
            </a:r>
          </a:p>
          <a:p>
            <a:pPr lvl="2">
              <a:lnSpc>
                <a:spcPct val="90000"/>
              </a:lnSpc>
            </a:pPr>
            <a:r>
              <a:rPr lang="en-US" sz="2300">
                <a:solidFill>
                  <a:srgbClr val="0070C0"/>
                </a:solidFill>
                <a:latin typeface="Comic Sans MS" pitchFamily="66" charset="0"/>
              </a:rPr>
              <a:t>User sudah login (masuk ke sistem)</a:t>
            </a:r>
          </a:p>
          <a:p>
            <a:pPr lvl="2">
              <a:lnSpc>
                <a:spcPct val="90000"/>
              </a:lnSpc>
            </a:pPr>
            <a:r>
              <a:rPr lang="en-US" sz="2300">
                <a:solidFill>
                  <a:srgbClr val="0070C0"/>
                </a:solidFill>
                <a:latin typeface="Comic Sans MS" pitchFamily="66" charset="0"/>
              </a:rPr>
              <a:t>File sudah tersimpan ke hard-disk</a:t>
            </a:r>
          </a:p>
          <a:p>
            <a:pPr marL="914400" lvl="2" indent="0">
              <a:lnSpc>
                <a:spcPct val="90000"/>
              </a:lnSpc>
              <a:buNone/>
            </a:pPr>
            <a:endParaRPr lang="en-US" sz="2300">
              <a:solidFill>
                <a:srgbClr val="0070C0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/>
              <a:t>Post-condition bisa memiliki dua kondisi;</a:t>
            </a:r>
          </a:p>
          <a:p>
            <a:pPr lvl="1">
              <a:lnSpc>
                <a:spcPct val="90000"/>
              </a:lnSpc>
            </a:pPr>
            <a:r>
              <a:rPr lang="en-US" b="1"/>
              <a:t>Minimal guarantee</a:t>
            </a:r>
          </a:p>
          <a:p>
            <a:pPr lvl="2">
              <a:lnSpc>
                <a:spcPct val="90000"/>
              </a:lnSpc>
            </a:pPr>
            <a:r>
              <a:rPr lang="en-US"/>
              <a:t>Hal minimum yang dapat dijanjikan sistem, menahan even disaat eksekusi use case berakhir failure.</a:t>
            </a:r>
          </a:p>
          <a:p>
            <a:pPr lvl="2">
              <a:lnSpc>
                <a:spcPct val="90000"/>
              </a:lnSpc>
            </a:pPr>
            <a:r>
              <a:rPr lang="en-US"/>
              <a:t>Contoh</a:t>
            </a:r>
            <a:r>
              <a:rPr lang="en-US" sz="1900"/>
              <a:t>: </a:t>
            </a:r>
            <a:r>
              <a:rPr lang="en-US" sz="1900">
                <a:solidFill>
                  <a:srgbClr val="0070C0"/>
                </a:solidFill>
                <a:latin typeface="Comic Sans MS" pitchFamily="66" charset="0"/>
              </a:rPr>
              <a:t>Uang tidak ditransfer kecuali otorisasi diberikan oleh user.</a:t>
            </a:r>
          </a:p>
          <a:p>
            <a:pPr lvl="1">
              <a:lnSpc>
                <a:spcPct val="90000"/>
              </a:lnSpc>
            </a:pPr>
            <a:r>
              <a:rPr lang="en-US" b="1"/>
              <a:t>Success guarantee</a:t>
            </a:r>
          </a:p>
          <a:p>
            <a:pPr lvl="2">
              <a:lnSpc>
                <a:spcPct val="90000"/>
              </a:lnSpc>
            </a:pPr>
            <a:r>
              <a:rPr lang="en-US"/>
              <a:t>Apa yang terjadi setelah use-case berjalan dengan sukses.</a:t>
            </a:r>
          </a:p>
          <a:p>
            <a:pPr lvl="2">
              <a:lnSpc>
                <a:spcPct val="90000"/>
              </a:lnSpc>
            </a:pPr>
            <a:r>
              <a:rPr lang="en-US"/>
              <a:t>Contoh: </a:t>
            </a:r>
            <a:r>
              <a:rPr lang="en-US" sz="1900">
                <a:solidFill>
                  <a:srgbClr val="0070C0"/>
                </a:solidFill>
                <a:latin typeface="Comic Sans MS" pitchFamily="66" charset="0"/>
              </a:rPr>
              <a:t>File disimpan; Uang ditransf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7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436230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ccess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37331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/>
              <a:t>The success scenario adalah alur cerita utama dari use-case</a:t>
            </a:r>
          </a:p>
          <a:p>
            <a:pPr>
              <a:lnSpc>
                <a:spcPct val="120000"/>
              </a:lnSpc>
            </a:pPr>
            <a:r>
              <a:rPr lang="en-US"/>
              <a:t>Ditulis dengan asumsi bahwa segala sesuatunya sudah okay, no errors atau tidak ada problems, dan success scenario mengarah langsung ke hasil yang diinginkan dari use-case.</a:t>
            </a:r>
          </a:p>
          <a:p>
            <a:pPr>
              <a:lnSpc>
                <a:spcPct val="90000"/>
              </a:lnSpc>
            </a:pPr>
            <a:r>
              <a:rPr lang="en-US"/>
              <a:t>Success scenario terdiri dari urutan langkah-langkah</a:t>
            </a:r>
          </a:p>
          <a:p>
            <a:pPr marL="0" indent="0">
              <a:lnSpc>
                <a:spcPct val="90000"/>
              </a:lnSpc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Contoh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8</a:t>
            </a:fld>
            <a:endParaRPr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-76199" y="4278313"/>
            <a:ext cx="8686800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algn="r" rtl="1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algn="r" rtl="1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algn="r" rtl="1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algn="r" rtl="1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algn="l" rtl="0">
              <a:lnSpc>
                <a:spcPct val="130000"/>
              </a:lnSpc>
              <a:buFontTx/>
              <a:buAutoNum type="arabicPeriod"/>
            </a:pPr>
            <a:r>
              <a:rPr lang="en-US" sz="1800" b="1">
                <a:solidFill>
                  <a:srgbClr val="0070C0"/>
                </a:solidFill>
                <a:latin typeface="Comic Sans MS" pitchFamily="66" charset="0"/>
              </a:rPr>
              <a:t>User memasukkan nama produk, SKU and deskripsi</a:t>
            </a:r>
          </a:p>
          <a:p>
            <a:pPr lvl="1" algn="l" rtl="0">
              <a:lnSpc>
                <a:spcPct val="130000"/>
              </a:lnSpc>
              <a:buFontTx/>
              <a:buAutoNum type="arabicPeriod"/>
            </a:pPr>
            <a:r>
              <a:rPr lang="en-US" sz="1800" b="1">
                <a:solidFill>
                  <a:srgbClr val="0070C0"/>
                </a:solidFill>
                <a:latin typeface="Comic Sans MS" pitchFamily="66" charset="0"/>
              </a:rPr>
              <a:t>System melakukan validasi SKU produk SKU</a:t>
            </a:r>
          </a:p>
          <a:p>
            <a:pPr lvl="1" algn="l" rtl="0">
              <a:lnSpc>
                <a:spcPct val="130000"/>
              </a:lnSpc>
              <a:buFontTx/>
              <a:buAutoNum type="arabicPeriod"/>
            </a:pPr>
            <a:r>
              <a:rPr lang="en-US" sz="1800" b="1">
                <a:solidFill>
                  <a:srgbClr val="0070C0"/>
                </a:solidFill>
                <a:latin typeface="Comic Sans MS" pitchFamily="66" charset="0"/>
              </a:rPr>
              <a:t>System add (menambahkan) produk ke DB dan menampilkan pesan konfirmasi</a:t>
            </a:r>
          </a:p>
        </p:txBody>
      </p:sp>
      <p:sp>
        <p:nvSpPr>
          <p:cNvPr id="8" name="AutoShape 6"/>
          <p:cNvSpPr>
            <a:spLocks/>
          </p:cNvSpPr>
          <p:nvPr/>
        </p:nvSpPr>
        <p:spPr bwMode="auto">
          <a:xfrm>
            <a:off x="6227763" y="3352800"/>
            <a:ext cx="1582737" cy="609600"/>
          </a:xfrm>
          <a:prstGeom prst="borderCallout1">
            <a:avLst>
              <a:gd name="adj1" fmla="val 18750"/>
              <a:gd name="adj2" fmla="val -4815"/>
              <a:gd name="adj3" fmla="val 164733"/>
              <a:gd name="adj4" fmla="val -91936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>
                <a:solidFill>
                  <a:prstClr val="black"/>
                </a:solidFill>
              </a:rPr>
              <a:t>Interaction step</a:t>
            </a:r>
          </a:p>
        </p:txBody>
      </p:sp>
      <p:sp>
        <p:nvSpPr>
          <p:cNvPr id="9" name="AutoShape 7"/>
          <p:cNvSpPr>
            <a:spLocks/>
          </p:cNvSpPr>
          <p:nvPr/>
        </p:nvSpPr>
        <p:spPr bwMode="auto">
          <a:xfrm>
            <a:off x="7340600" y="4267200"/>
            <a:ext cx="1408113" cy="609600"/>
          </a:xfrm>
          <a:prstGeom prst="borderCallout1">
            <a:avLst>
              <a:gd name="adj1" fmla="val 18750"/>
              <a:gd name="adj2" fmla="val -5412"/>
              <a:gd name="adj3" fmla="val 95720"/>
              <a:gd name="adj4" fmla="val -104575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>
                <a:solidFill>
                  <a:prstClr val="black"/>
                </a:solidFill>
              </a:rPr>
              <a:t>Validation Step</a:t>
            </a:r>
          </a:p>
        </p:txBody>
      </p:sp>
      <p:sp>
        <p:nvSpPr>
          <p:cNvPr id="10" name="AutoShape 8"/>
          <p:cNvSpPr>
            <a:spLocks/>
          </p:cNvSpPr>
          <p:nvPr/>
        </p:nvSpPr>
        <p:spPr bwMode="auto">
          <a:xfrm>
            <a:off x="2590800" y="5486400"/>
            <a:ext cx="1974850" cy="609600"/>
          </a:xfrm>
          <a:prstGeom prst="borderCallout1">
            <a:avLst>
              <a:gd name="adj1" fmla="val 18750"/>
              <a:gd name="adj2" fmla="val -3856"/>
              <a:gd name="adj3" fmla="val -21196"/>
              <a:gd name="adj4" fmla="val -23411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>
                <a:solidFill>
                  <a:prstClr val="black"/>
                </a:solidFill>
              </a:rPr>
              <a:t>Internal Change Step</a:t>
            </a:r>
          </a:p>
        </p:txBody>
      </p:sp>
      <p:sp>
        <p:nvSpPr>
          <p:cNvPr id="11" name="AutoShape 9"/>
          <p:cNvSpPr>
            <a:spLocks/>
          </p:cNvSpPr>
          <p:nvPr/>
        </p:nvSpPr>
        <p:spPr bwMode="auto">
          <a:xfrm>
            <a:off x="6751117" y="5522913"/>
            <a:ext cx="1974850" cy="609600"/>
          </a:xfrm>
          <a:prstGeom prst="borderCallout1">
            <a:avLst>
              <a:gd name="adj1" fmla="val 18750"/>
              <a:gd name="adj2" fmla="val -3856"/>
              <a:gd name="adj3" fmla="val -18957"/>
              <a:gd name="adj4" fmla="val -16501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>
                <a:solidFill>
                  <a:prstClr val="black"/>
                </a:solidFill>
              </a:rPr>
              <a:t>(plus) Interaction Step</a:t>
            </a:r>
          </a:p>
        </p:txBody>
      </p:sp>
    </p:spTree>
    <p:extLst>
      <p:ext uri="{BB962C8B-B14F-4D97-AF65-F5344CB8AC3E}">
        <p14:creationId xmlns:p14="http://schemas.microsoft.com/office/powerpoint/2010/main" val="41298617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ccess Scenario </a:t>
            </a:r>
            <a:b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95300" indent="-49530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memasukkan keyword</a:t>
            </a:r>
          </a:p>
          <a:p>
            <a:pPr marL="495300" indent="-49530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System menampilkan sekumpulan hasil pencarian, dan produk sponsor, semuanya disertai nama, deskripsi singkat dan harganya.</a:t>
            </a:r>
          </a:p>
          <a:p>
            <a:pPr marL="495300" indent="-49530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memilih satu produk</a:t>
            </a:r>
          </a:p>
          <a:p>
            <a:pPr marL="495300" indent="-49530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Sistem menampilkan halaman produk, termasuk informasi produk, review dan produk terkait.</a:t>
            </a:r>
          </a:p>
          <a:p>
            <a:pPr marL="495300" indent="-49530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menambahkan produk ke shopping cart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29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942218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fied Modeling Language (UML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ML </a:t>
            </a:r>
            <a:r>
              <a:rPr lang="en-US" dirty="0">
                <a:sym typeface="Wingdings" pitchFamily="2" charset="2"/>
              </a:rPr>
              <a:t> Bahasa </a:t>
            </a:r>
            <a:r>
              <a:rPr lang="en-US" dirty="0" err="1">
                <a:sym typeface="Wingdings" pitchFamily="2" charset="2"/>
              </a:rPr>
              <a:t>Pemodelan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erpadu</a:t>
            </a:r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r>
              <a:rPr lang="en-US" dirty="0"/>
              <a:t>UML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/>
              <a:t>dikembangkan</a:t>
            </a:r>
            <a:r>
              <a:rPr lang="en-US" dirty="0"/>
              <a:t> 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ahasa</a:t>
            </a:r>
            <a:r>
              <a:rPr lang="en-US" dirty="0"/>
              <a:t> untuk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berorientas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Sekarang</a:t>
            </a:r>
            <a:r>
              <a:rPr lang="en-US" dirty="0"/>
              <a:t> UML juga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salah </a:t>
            </a:r>
            <a:r>
              <a:rPr lang="en-US" dirty="0" err="1"/>
              <a:t>satu</a:t>
            </a:r>
            <a:r>
              <a:rPr lang="en-US" dirty="0"/>
              <a:t> diagram </a:t>
            </a:r>
            <a:r>
              <a:rPr lang="en-US" dirty="0" err="1"/>
              <a:t>spesifikasi</a:t>
            </a:r>
            <a:r>
              <a:rPr lang="en-US" dirty="0"/>
              <a:t> </a:t>
            </a:r>
            <a:r>
              <a:rPr lang="en-US" dirty="0" err="1"/>
              <a:t>sistem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63758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duan untuk Penulisan yang Efekti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/>
          </a:bodyPr>
          <a:lstStyle/>
          <a:p>
            <a:r>
              <a:rPr lang="en-US"/>
              <a:t>Gunakan gramar yang simple</a:t>
            </a:r>
          </a:p>
          <a:p>
            <a:r>
              <a:rPr lang="en-US"/>
              <a:t>Hanya satu pihak/sisi (system or actor) yang melakukan sesuatu pada satu step</a:t>
            </a:r>
          </a:p>
          <a:p>
            <a:r>
              <a:rPr lang="en-US"/>
              <a:t>Tulis dari sudut pandang objective</a:t>
            </a:r>
          </a:p>
          <a:p>
            <a:pPr lvl="1"/>
            <a:r>
              <a:rPr lang="en-US">
                <a:solidFill>
                  <a:srgbClr val="0070C0"/>
                </a:solidFill>
              </a:rPr>
              <a:t>Bad: “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Get the amount form the user and give him the money</a:t>
            </a:r>
            <a:r>
              <a:rPr lang="en-US">
                <a:solidFill>
                  <a:srgbClr val="0070C0"/>
                </a:solidFill>
              </a:rPr>
              <a:t>”</a:t>
            </a:r>
          </a:p>
          <a:p>
            <a:r>
              <a:rPr lang="en-US"/>
              <a:t>Setiap langkah harus mengarah pada beberapa kemajuan</a:t>
            </a:r>
          </a:p>
          <a:p>
            <a:pPr lvl="1"/>
            <a:r>
              <a:rPr lang="en-US">
                <a:solidFill>
                  <a:srgbClr val="0070C0"/>
                </a:solidFill>
              </a:rPr>
              <a:t>Bad: “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click the enter key</a:t>
            </a:r>
            <a:r>
              <a:rPr lang="en-US">
                <a:solidFill>
                  <a:srgbClr val="0070C0"/>
                </a:solidFill>
              </a:rPr>
              <a:t>”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0</a:t>
            </a:fld>
            <a:endParaRPr dirty="0"/>
          </a:p>
        </p:txBody>
      </p:sp>
      <p:grpSp>
        <p:nvGrpSpPr>
          <p:cNvPr id="21" name="Group 20"/>
          <p:cNvGrpSpPr/>
          <p:nvPr/>
        </p:nvGrpSpPr>
        <p:grpSpPr>
          <a:xfrm>
            <a:off x="5486400" y="1930400"/>
            <a:ext cx="2946400" cy="3556000"/>
            <a:chOff x="5486400" y="1930400"/>
            <a:chExt cx="2946400" cy="3556000"/>
          </a:xfrm>
        </p:grpSpPr>
        <p:sp>
          <p:nvSpPr>
            <p:cNvPr id="8" name="AutoShape 2"/>
            <p:cNvSpPr>
              <a:spLocks noChangeArrowheads="1"/>
            </p:cNvSpPr>
            <p:nvPr/>
          </p:nvSpPr>
          <p:spPr bwMode="auto">
            <a:xfrm>
              <a:off x="5486400" y="1930400"/>
              <a:ext cx="2946400" cy="3556000"/>
            </a:xfrm>
            <a:prstGeom prst="foldedCorner">
              <a:avLst>
                <a:gd name="adj" fmla="val 12500"/>
              </a:avLst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6065838" y="2657475"/>
              <a:ext cx="0" cy="235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8008938" y="2657475"/>
              <a:ext cx="0" cy="235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5508625" y="2203450"/>
              <a:ext cx="10302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System</a:t>
              </a: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7567613" y="2217738"/>
              <a:ext cx="77628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Actor</a:t>
              </a:r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>
              <a:off x="6051550" y="3005138"/>
              <a:ext cx="193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6075363" y="2708275"/>
              <a:ext cx="1614487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Actor asks for money</a:t>
              </a: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6037263" y="3570288"/>
              <a:ext cx="19589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6191250" y="3259138"/>
              <a:ext cx="18176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System asks for amount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6248400" y="3752850"/>
              <a:ext cx="17399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Actor gives the amount</a:t>
              </a: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 flipH="1">
              <a:off x="6067425" y="4092575"/>
              <a:ext cx="193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6053138" y="4643438"/>
              <a:ext cx="19589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6003925" y="4346575"/>
              <a:ext cx="20351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System produce the mone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909746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eps – cont’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95300" indent="-495300"/>
            <a:r>
              <a:rPr lang="en-US"/>
              <a:t>Penulisan Percabangan (Branches):</a:t>
            </a:r>
          </a:p>
          <a:p>
            <a:pPr marL="857250" lvl="1" indent="-400050"/>
            <a:r>
              <a:rPr lang="en-US" b="1">
                <a:solidFill>
                  <a:srgbClr val="0070C0"/>
                </a:solidFill>
                <a:latin typeface="Comic Sans MS" pitchFamily="66" charset="0"/>
              </a:rPr>
              <a:t>If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 user memiliki lebih dari $10000 pada account-nya, sistem menyajikan daftar iklan</a:t>
            </a:r>
          </a:p>
          <a:p>
            <a:pPr marL="857250" lvl="1" indent="-400050"/>
            <a:r>
              <a:rPr lang="en-US" b="1">
                <a:solidFill>
                  <a:srgbClr val="0070C0"/>
                </a:solidFill>
                <a:latin typeface="Comic Sans MS" pitchFamily="66" charset="0"/>
              </a:rPr>
              <a:t>Otherwise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…</a:t>
            </a:r>
          </a:p>
          <a:p>
            <a:pPr marL="495300" indent="-495300"/>
            <a:endParaRPr lang="en-US">
              <a:latin typeface="Comic Sans MS" pitchFamily="66" charset="0"/>
            </a:endParaRPr>
          </a:p>
          <a:p>
            <a:pPr marL="495300" indent="-495300"/>
            <a:r>
              <a:rPr lang="en-US"/>
              <a:t>Penulisan Perulangan (Repeats):</a:t>
            </a: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memasukkan nama item yang ingin dibeli</a:t>
            </a: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Sistem menampilkan item</a:t>
            </a: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memilih item untuk dibeli</a:t>
            </a: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Systems menambahkan item ke shopping cart</a:t>
            </a: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</a:t>
            </a:r>
            <a:r>
              <a:rPr lang="en-US" b="1">
                <a:solidFill>
                  <a:srgbClr val="0070C0"/>
                </a:solidFill>
                <a:latin typeface="Comic Sans MS" pitchFamily="66" charset="0"/>
              </a:rPr>
              <a:t>repeats steps 1-4 until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 indicating he is done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1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8796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-Cases – Common Mistak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Diagramnya kompleks</a:t>
            </a:r>
          </a:p>
          <a:p>
            <a:r>
              <a:rPr lang="en-US"/>
              <a:t>No system</a:t>
            </a:r>
          </a:p>
          <a:p>
            <a:r>
              <a:rPr lang="en-US"/>
              <a:t>No actor</a:t>
            </a:r>
          </a:p>
          <a:p>
            <a:r>
              <a:rPr lang="en-US"/>
              <a:t>Terlalu banyak detil user interface</a:t>
            </a:r>
          </a:p>
          <a:p>
            <a:pPr lvl="1"/>
            <a:r>
              <a:rPr lang="en-US">
                <a:solidFill>
                  <a:schemeClr val="accent2"/>
                </a:solidFill>
              </a:rPr>
              <a:t>“</a:t>
            </a:r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User mengetik ID dan Password, clicks OK atau tekan Enter</a:t>
            </a:r>
            <a:r>
              <a:rPr lang="en-US">
                <a:solidFill>
                  <a:schemeClr val="accent2"/>
                </a:solidFill>
              </a:rPr>
              <a:t>”</a:t>
            </a:r>
          </a:p>
          <a:p>
            <a:r>
              <a:rPr lang="en-US"/>
              <a:t>Terlalu sedikit detil tujuan</a:t>
            </a:r>
          </a:p>
          <a:p>
            <a:pPr lvl="1"/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User mengisi nama</a:t>
            </a:r>
          </a:p>
          <a:p>
            <a:pPr lvl="1"/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User mengisi alamat</a:t>
            </a:r>
          </a:p>
          <a:p>
            <a:pPr lvl="1"/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User mengisi nomer telepon</a:t>
            </a:r>
          </a:p>
          <a:p>
            <a:pPr lvl="1"/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…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2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4156801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ternative Flo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/>
          </a:bodyPr>
          <a:lstStyle/>
          <a:p>
            <a:r>
              <a:rPr lang="en-US"/>
              <a:t>Digunakan untuk mendeskripsikan fungsi pengecualian (alur alternatif)</a:t>
            </a:r>
          </a:p>
          <a:p>
            <a:r>
              <a:rPr lang="en-US"/>
              <a:t>Contohnya untuk deskripsi;</a:t>
            </a:r>
          </a:p>
          <a:p>
            <a:pPr lvl="1"/>
            <a:r>
              <a:rPr lang="en-US"/>
              <a:t>Errors,</a:t>
            </a:r>
          </a:p>
          <a:p>
            <a:pPr lvl="1"/>
            <a:r>
              <a:rPr lang="en-US"/>
              <a:t>Unusual or rare cases,</a:t>
            </a:r>
          </a:p>
          <a:p>
            <a:pPr lvl="1"/>
            <a:r>
              <a:rPr lang="en-US"/>
              <a:t>Failures,</a:t>
            </a:r>
          </a:p>
          <a:p>
            <a:pPr lvl="1"/>
            <a:r>
              <a:rPr lang="en-US"/>
              <a:t>Starting points,</a:t>
            </a:r>
          </a:p>
          <a:p>
            <a:pPr lvl="1"/>
            <a:r>
              <a:rPr lang="en-US"/>
              <a:t>Endpoints,</a:t>
            </a:r>
          </a:p>
          <a:p>
            <a:pPr lvl="1"/>
            <a:r>
              <a:rPr lang="en-US"/>
              <a:t>Shortcuts.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3</a:t>
            </a:fld>
            <a:endParaRPr dirty="0"/>
          </a:p>
        </p:txBody>
      </p:sp>
      <p:grpSp>
        <p:nvGrpSpPr>
          <p:cNvPr id="12" name="Group 11"/>
          <p:cNvGrpSpPr/>
          <p:nvPr/>
        </p:nvGrpSpPr>
        <p:grpSpPr>
          <a:xfrm>
            <a:off x="4419600" y="2057400"/>
            <a:ext cx="4002087" cy="3882319"/>
            <a:chOff x="3694113" y="1308100"/>
            <a:chExt cx="4986337" cy="4837113"/>
          </a:xfrm>
        </p:grpSpPr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>
              <a:off x="5573713" y="1311275"/>
              <a:ext cx="2655887" cy="4833938"/>
            </a:xfrm>
            <a:prstGeom prst="downArrow">
              <a:avLst>
                <a:gd name="adj1" fmla="val 50000"/>
                <a:gd name="adj2" fmla="val 45502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Success </a:t>
              </a:r>
            </a:p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Scenario</a:t>
              </a: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7737475" y="1703388"/>
              <a:ext cx="942975" cy="3106737"/>
            </a:xfrm>
            <a:prstGeom prst="curvedLeftArrow">
              <a:avLst>
                <a:gd name="adj1" fmla="val 65892"/>
                <a:gd name="adj2" fmla="val 131784"/>
                <a:gd name="adj3" fmla="val 33333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Shortcuts</a:t>
              </a:r>
            </a:p>
          </p:txBody>
        </p:sp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3709988" y="2549525"/>
              <a:ext cx="2671762" cy="768350"/>
            </a:xfrm>
            <a:prstGeom prst="leftArrow">
              <a:avLst>
                <a:gd name="adj1" fmla="val 50000"/>
                <a:gd name="adj2" fmla="val 86932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Exceptions</a:t>
              </a:r>
            </a:p>
          </p:txBody>
        </p:sp>
        <p:sp>
          <p:nvSpPr>
            <p:cNvPr id="10" name="AutoShape 7"/>
            <p:cNvSpPr>
              <a:spLocks noChangeArrowheads="1"/>
            </p:cNvSpPr>
            <p:nvPr/>
          </p:nvSpPr>
          <p:spPr bwMode="auto">
            <a:xfrm>
              <a:off x="3756025" y="3924300"/>
              <a:ext cx="2671763" cy="768350"/>
            </a:xfrm>
            <a:prstGeom prst="leftArrow">
              <a:avLst>
                <a:gd name="adj1" fmla="val 50000"/>
                <a:gd name="adj2" fmla="val 86932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Endpoints</a:t>
              </a:r>
            </a:p>
          </p:txBody>
        </p:sp>
        <p:sp>
          <p:nvSpPr>
            <p:cNvPr id="11" name="AutoShape 12"/>
            <p:cNvSpPr>
              <a:spLocks noChangeArrowheads="1"/>
            </p:cNvSpPr>
            <p:nvPr/>
          </p:nvSpPr>
          <p:spPr bwMode="auto">
            <a:xfrm>
              <a:off x="3694113" y="1308100"/>
              <a:ext cx="2671762" cy="768350"/>
            </a:xfrm>
            <a:prstGeom prst="leftArrow">
              <a:avLst>
                <a:gd name="adj1" fmla="val 50000"/>
                <a:gd name="adj2" fmla="val 86932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Starting poin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33227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ternative Flows -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Errors: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“jika tidak eject dengan benar”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“ada network error terjadi pada langkah 4-7”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“segala jenis error yang terjadi”</a:t>
            </a:r>
          </a:p>
          <a:p>
            <a:r>
              <a:rPr lang="en-US"/>
              <a:t>Unusual atau kasus yang jarang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“Credit card dinyatakan di curi”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“User memilih untuk menambah kata baru pada kamus</a:t>
            </a:r>
          </a:p>
          <a:p>
            <a:r>
              <a:rPr lang="en-US"/>
              <a:t>Endpoints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“Sistem mendeteksi tidak ada lagi isu atau permintaan yang dibuka”</a:t>
            </a:r>
          </a:p>
          <a:p>
            <a:r>
              <a:rPr lang="en-US"/>
              <a:t>Shortcuts: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“User dapat meninggalkan use-case dengan click pada tombol “esc”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4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716849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 Spesifikasi Use Cas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hlinkClick r:id="rId2" action="ppaction://hlinkfile"/>
              </a:rPr>
              <a:t>Contoh penulisan spesifikasi lengkap use-cas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Augury El Rayeb -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5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5256643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nking Use-case (Task)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3F6C91D-8132-4E70-A742-055893267EF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6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463747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nking Use-c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Linking memungkinkan flesibilitas pada spesifikasi kebutuhan.</a:t>
            </a:r>
          </a:p>
          <a:p>
            <a:pPr lvl="1"/>
            <a:r>
              <a:rPr lang="en-US"/>
              <a:t>Mengisolasi fungsi</a:t>
            </a:r>
          </a:p>
          <a:p>
            <a:pPr lvl="1"/>
            <a:r>
              <a:rPr lang="en-US"/>
              <a:t>Memungkinkan sharing fungsi </a:t>
            </a:r>
          </a:p>
          <a:p>
            <a:pPr lvl="1"/>
            <a:r>
              <a:rPr lang="en-US"/>
              <a:t>Memecah fungsi menjadi potongan-potongan kecil yang terkelola</a:t>
            </a:r>
          </a:p>
          <a:p>
            <a:r>
              <a:rPr lang="en-US"/>
              <a:t>Tiga mekanisme linking yang digunakan:</a:t>
            </a:r>
          </a:p>
          <a:p>
            <a:pPr lvl="1"/>
            <a:r>
              <a:rPr lang="en-US"/>
              <a:t>Include</a:t>
            </a:r>
          </a:p>
          <a:p>
            <a:pPr lvl="1"/>
            <a:r>
              <a:rPr lang="en-US"/>
              <a:t>Extend</a:t>
            </a:r>
          </a:p>
          <a:p>
            <a:pPr lvl="1"/>
            <a:r>
              <a:rPr lang="en-US"/>
              <a:t>Inheritance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7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306475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kanisme Link “&lt;&lt;Include&gt;&gt;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895599"/>
          </a:xfrm>
        </p:spPr>
        <p:txBody>
          <a:bodyPr>
            <a:normAutofit/>
          </a:bodyPr>
          <a:lstStyle/>
          <a:p>
            <a:r>
              <a:rPr lang="en-US"/>
              <a:t>Include digunakan pada saat:</a:t>
            </a:r>
          </a:p>
          <a:p>
            <a:pPr lvl="1"/>
            <a:r>
              <a:rPr lang="en-US"/>
              <a:t>Memecah behaviour (aktifitas/perilaku) yang kompleks.</a:t>
            </a:r>
          </a:p>
          <a:p>
            <a:pPr lvl="1"/>
            <a:r>
              <a:rPr lang="en-US"/>
              <a:t>Pemusatan behaviour (aktifitas/perilaku) yang umum. </a:t>
            </a:r>
          </a:p>
          <a:p>
            <a:pPr lvl="1"/>
            <a:r>
              <a:rPr lang="en-US"/>
              <a:t>The base use-case (use-case dasar) secara eksplisit menggabungkan behavior (aktifitas/perilaku) use-case lain pada lokasi yang ditentukan dalam basis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8</a:t>
            </a:fld>
            <a:endParaRPr dirty="0"/>
          </a:p>
        </p:txBody>
      </p:sp>
      <p:sp>
        <p:nvSpPr>
          <p:cNvPr id="17" name="TextBox 16"/>
          <p:cNvSpPr txBox="1"/>
          <p:nvPr/>
        </p:nvSpPr>
        <p:spPr>
          <a:xfrm>
            <a:off x="6172200" y="4432518"/>
            <a:ext cx="235494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>
                <a:solidFill>
                  <a:prstClr val="black"/>
                </a:solidFill>
              </a:rPr>
              <a:t>Ket:</a:t>
            </a:r>
          </a:p>
          <a:p>
            <a:r>
              <a:rPr lang="en-US" sz="1600" b="1" i="1">
                <a:solidFill>
                  <a:prstClr val="black"/>
                </a:solidFill>
              </a:rPr>
              <a:t>Perform Sale </a:t>
            </a:r>
            <a:r>
              <a:rPr lang="en-US" sz="1600" i="1">
                <a:solidFill>
                  <a:prstClr val="black"/>
                </a:solidFill>
              </a:rPr>
              <a:t>termasuk </a:t>
            </a:r>
            <a:r>
              <a:rPr lang="en-US" sz="1600" b="1" i="1">
                <a:solidFill>
                  <a:prstClr val="black"/>
                </a:solidFill>
              </a:rPr>
              <a:t>fill-in billing info</a:t>
            </a:r>
            <a:r>
              <a:rPr lang="en-US" sz="1600" i="1">
                <a:solidFill>
                  <a:prstClr val="black"/>
                </a:solidFill>
              </a:rPr>
              <a:t>,</a:t>
            </a:r>
          </a:p>
          <a:p>
            <a:r>
              <a:rPr lang="en-US" sz="1600" i="1">
                <a:solidFill>
                  <a:prstClr val="black"/>
                </a:solidFill>
              </a:rPr>
              <a:t>Atau</a:t>
            </a:r>
          </a:p>
          <a:p>
            <a:r>
              <a:rPr lang="en-US" sz="1600" b="1" i="1">
                <a:solidFill>
                  <a:prstClr val="black"/>
                </a:solidFill>
              </a:rPr>
              <a:t>Perform Sale </a:t>
            </a:r>
            <a:r>
              <a:rPr lang="en-US" sz="1600" i="1">
                <a:solidFill>
                  <a:prstClr val="black"/>
                </a:solidFill>
              </a:rPr>
              <a:t>akan menyertakan </a:t>
            </a:r>
            <a:r>
              <a:rPr lang="en-US" sz="1600" b="1" i="1">
                <a:solidFill>
                  <a:prstClr val="black"/>
                </a:solidFill>
              </a:rPr>
              <a:t>Fill-in billing info</a:t>
            </a:r>
            <a:r>
              <a:rPr lang="en-US" sz="1600" i="1">
                <a:solidFill>
                  <a:prstClr val="black"/>
                </a:solidFill>
              </a:rPr>
              <a:t> dalam prosesnya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76200" y="4495800"/>
            <a:ext cx="6157912" cy="1876339"/>
            <a:chOff x="76200" y="4495800"/>
            <a:chExt cx="6157912" cy="1876339"/>
          </a:xfrm>
        </p:grpSpPr>
        <p:grpSp>
          <p:nvGrpSpPr>
            <p:cNvPr id="16" name="Group 15"/>
            <p:cNvGrpSpPr/>
            <p:nvPr/>
          </p:nvGrpSpPr>
          <p:grpSpPr>
            <a:xfrm>
              <a:off x="609600" y="4648200"/>
              <a:ext cx="5624512" cy="1723939"/>
              <a:chOff x="1509713" y="3795713"/>
              <a:chExt cx="6272212" cy="1922462"/>
            </a:xfrm>
          </p:grpSpPr>
          <p:grpSp>
            <p:nvGrpSpPr>
              <p:cNvPr id="7" name="Group 5"/>
              <p:cNvGrpSpPr>
                <a:grpSpLocks/>
              </p:cNvGrpSpPr>
              <p:nvPr/>
            </p:nvGrpSpPr>
            <p:grpSpPr bwMode="auto">
              <a:xfrm>
                <a:off x="2249488" y="4311650"/>
                <a:ext cx="1150937" cy="906463"/>
                <a:chOff x="4176" y="720"/>
                <a:chExt cx="576" cy="432"/>
              </a:xfrm>
            </p:grpSpPr>
            <p:sp>
              <p:nvSpPr>
                <p:cNvPr id="8" name="Oval 6"/>
                <p:cNvSpPr>
                  <a:spLocks noChangeArrowheads="1"/>
                </p:cNvSpPr>
                <p:nvPr/>
              </p:nvSpPr>
              <p:spPr bwMode="auto">
                <a:xfrm>
                  <a:off x="4176" y="720"/>
                  <a:ext cx="576" cy="43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4224" y="783"/>
                  <a:ext cx="528" cy="3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rtl="1" eaLnBrk="0" hangingPunct="0"/>
                  <a:r>
                    <a:rPr lang="en-US">
                      <a:solidFill>
                        <a:prstClr val="black"/>
                      </a:solidFill>
                      <a:latin typeface="Times New Roman" pitchFamily="18" charset="0"/>
                    </a:rPr>
                    <a:t>Perform Sale</a:t>
                  </a:r>
                </a:p>
              </p:txBody>
            </p:sp>
          </p:grpSp>
          <p:grpSp>
            <p:nvGrpSpPr>
              <p:cNvPr id="10" name="Group 8"/>
              <p:cNvGrpSpPr>
                <a:grpSpLocks/>
              </p:cNvGrpSpPr>
              <p:nvPr/>
            </p:nvGrpSpPr>
            <p:grpSpPr bwMode="auto">
              <a:xfrm>
                <a:off x="5445125" y="4279900"/>
                <a:ext cx="1689100" cy="891855"/>
                <a:chOff x="4176" y="720"/>
                <a:chExt cx="576" cy="432"/>
              </a:xfrm>
            </p:grpSpPr>
            <p:sp>
              <p:nvSpPr>
                <p:cNvPr id="11" name="Oval 9"/>
                <p:cNvSpPr>
                  <a:spLocks noChangeArrowheads="1"/>
                </p:cNvSpPr>
                <p:nvPr/>
              </p:nvSpPr>
              <p:spPr bwMode="auto">
                <a:xfrm>
                  <a:off x="4176" y="720"/>
                  <a:ext cx="576" cy="43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224" y="758"/>
                  <a:ext cx="528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0" hangingPunct="0"/>
                  <a:r>
                    <a:rPr lang="en-US">
                      <a:solidFill>
                        <a:prstClr val="black"/>
                      </a:solidFill>
                      <a:latin typeface="Times New Roman" pitchFamily="18" charset="0"/>
                    </a:rPr>
                    <a:t>Fill-in billing info</a:t>
                  </a:r>
                </a:p>
              </p:txBody>
            </p:sp>
          </p:grp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3432175" y="4803775"/>
                <a:ext cx="198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" name="Text Box 12"/>
              <p:cNvSpPr txBox="1">
                <a:spLocks noChangeArrowheads="1"/>
              </p:cNvSpPr>
              <p:nvPr/>
            </p:nvSpPr>
            <p:spPr bwMode="auto">
              <a:xfrm>
                <a:off x="3660775" y="4498975"/>
                <a:ext cx="1434012" cy="3775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600">
                    <a:solidFill>
                      <a:prstClr val="black"/>
                    </a:solidFill>
                    <a:latin typeface="Times New Roman" pitchFamily="18" charset="0"/>
                  </a:rPr>
                  <a:t>&lt;&lt;</a:t>
                </a:r>
                <a:r>
                  <a:rPr lang="en-US" sz="1600" b="1">
                    <a:solidFill>
                      <a:prstClr val="black"/>
                    </a:solidFill>
                    <a:latin typeface="Times New Roman" pitchFamily="18" charset="0"/>
                  </a:rPr>
                  <a:t>include</a:t>
                </a:r>
                <a:r>
                  <a:rPr lang="en-US" sz="1600">
                    <a:solidFill>
                      <a:prstClr val="black"/>
                    </a:solidFill>
                    <a:latin typeface="Times New Roman" pitchFamily="18" charset="0"/>
                  </a:rPr>
                  <a:t>&gt;&gt;</a:t>
                </a: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509713" y="3795713"/>
                <a:ext cx="6272212" cy="1922462"/>
              </a:xfrm>
              <a:prstGeom prst="rect">
                <a:avLst/>
              </a:prstGeom>
              <a:noFill/>
              <a:ln w="19050" cap="rnd" algn="ctr">
                <a:solidFill>
                  <a:srgbClr val="C0C0C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b"/>
              <a:lstStyle/>
              <a:p>
                <a:pPr algn="r"/>
                <a:r>
                  <a:rPr lang="en-US" sz="1200">
                    <a:solidFill>
                      <a:srgbClr val="808080"/>
                    </a:solidFill>
                  </a:rPr>
                  <a:t>Example</a:t>
                </a:r>
              </a:p>
            </p:txBody>
          </p:sp>
        </p:grpSp>
        <p:sp>
          <p:nvSpPr>
            <p:cNvPr id="18" name="Line Callout 1 17"/>
            <p:cNvSpPr/>
            <p:nvPr/>
          </p:nvSpPr>
          <p:spPr>
            <a:xfrm>
              <a:off x="76200" y="4495800"/>
              <a:ext cx="1219200" cy="533400"/>
            </a:xfrm>
            <a:prstGeom prst="borderCallout1">
              <a:avLst>
                <a:gd name="adj1" fmla="val 21309"/>
                <a:gd name="adj2" fmla="val 104727"/>
                <a:gd name="adj3" fmla="val 102265"/>
                <a:gd name="adj4" fmla="val 135174"/>
              </a:avLst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Base </a:t>
              </a:r>
            </a:p>
            <a:p>
              <a:pPr algn="ctr"/>
              <a:r>
                <a:rPr lang="en-US"/>
                <a:t>use-ca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131860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ulisan spesifikasi use case pada use case yang memiliki inclu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95300" indent="-495300"/>
            <a:r>
              <a:rPr lang="en-US"/>
              <a:t>Jika suatu base use-case memiliki &lt;&lt;include&gt;&gt; ke use-case lain, harus ditambahkan referensi pada langkah di success scenario:</a:t>
            </a: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System presents homepage</a:t>
            </a: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User performs </a:t>
            </a:r>
            <a:r>
              <a:rPr lang="en-US" u="sng">
                <a:solidFill>
                  <a:srgbClr val="FF0000"/>
                </a:solidFill>
                <a:latin typeface="Comic Sans MS" pitchFamily="66" charset="0"/>
              </a:rPr>
              <a:t>login to the system</a:t>
            </a:r>
          </a:p>
          <a:p>
            <a:pPr marL="2171700" lvl="4" indent="-342900">
              <a:buFontTx/>
              <a:buNone/>
            </a:pPr>
            <a:r>
              <a:rPr lang="en-US" sz="2800">
                <a:solidFill>
                  <a:srgbClr val="0070C0"/>
                </a:solidFill>
                <a:latin typeface="Comic Sans MS" pitchFamily="66" charset="0"/>
              </a:rPr>
              <a:t>atau</a:t>
            </a:r>
          </a:p>
          <a:p>
            <a:pPr marL="1309688" lvl="1" indent="-400050">
              <a:buFontTx/>
              <a:buNone/>
            </a:pPr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&lt;include: login to the system&gt;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39</a:t>
            </a:fld>
            <a:endParaRPr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55675" y="4191000"/>
            <a:ext cx="6925366" cy="1646237"/>
          </a:xfrm>
          <a:prstGeom prst="rect">
            <a:avLst/>
          </a:prstGeom>
          <a:noFill/>
          <a:ln w="38100" algn="ctr">
            <a:solidFill>
              <a:schemeClr val="bg2">
                <a:lumMod val="75000"/>
              </a:schemeClr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6832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fied Modeling Language (UML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000" dirty="0" err="1"/>
              <a:t>Sekarang</a:t>
            </a:r>
            <a:r>
              <a:rPr lang="en-US" sz="2000" dirty="0"/>
              <a:t> UML juga </a:t>
            </a:r>
            <a:r>
              <a:rPr lang="en-US" sz="2000" dirty="0" err="1"/>
              <a:t>menjadi</a:t>
            </a:r>
            <a:r>
              <a:rPr lang="en-US" sz="2000" dirty="0"/>
              <a:t> salah </a:t>
            </a:r>
            <a:r>
              <a:rPr lang="en-US" sz="2000" dirty="0" err="1"/>
              <a:t>satu</a:t>
            </a:r>
            <a:r>
              <a:rPr lang="en-US" sz="2000" dirty="0"/>
              <a:t> </a:t>
            </a:r>
            <a:r>
              <a:rPr lang="en-US" sz="2000" b="1" i="1" dirty="0" err="1">
                <a:solidFill>
                  <a:schemeClr val="accent2"/>
                </a:solidFill>
              </a:rPr>
              <a:t>alat</a:t>
            </a:r>
            <a:r>
              <a:rPr lang="en-US" sz="2000" b="1" i="1" dirty="0">
                <a:solidFill>
                  <a:schemeClr val="accent2"/>
                </a:solidFill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</a:rPr>
              <a:t>standar</a:t>
            </a:r>
            <a:r>
              <a:rPr lang="en-US" sz="2000" b="1" i="1" dirty="0">
                <a:solidFill>
                  <a:schemeClr val="accent2"/>
                </a:solidFill>
              </a:rPr>
              <a:t> </a:t>
            </a:r>
            <a:r>
              <a:rPr lang="en-US" sz="2000" b="1" i="1" dirty="0" err="1">
                <a:solidFill>
                  <a:schemeClr val="accent2"/>
                </a:solidFill>
              </a:rPr>
              <a:t>bagi</a:t>
            </a:r>
            <a:r>
              <a:rPr lang="en-US" sz="2000" b="1" i="1" dirty="0">
                <a:solidFill>
                  <a:schemeClr val="accent2"/>
                </a:solidFill>
              </a:rPr>
              <a:t> software engineer dan </a:t>
            </a:r>
            <a:r>
              <a:rPr lang="en-US" sz="2000" b="1" i="1" dirty="0" err="1">
                <a:solidFill>
                  <a:schemeClr val="accent2"/>
                </a:solidFill>
              </a:rPr>
              <a:t>sistem</a:t>
            </a:r>
            <a:r>
              <a:rPr lang="en-US" sz="2000" b="1" i="1" dirty="0">
                <a:solidFill>
                  <a:schemeClr val="accent2"/>
                </a:solidFill>
              </a:rPr>
              <a:t> engineer</a:t>
            </a:r>
            <a:r>
              <a:rPr lang="en-US" sz="2000" dirty="0"/>
              <a:t>.</a:t>
            </a:r>
          </a:p>
          <a:p>
            <a:pPr algn="just"/>
            <a:endParaRPr lang="en-US" sz="2000" dirty="0"/>
          </a:p>
          <a:p>
            <a:pPr algn="just"/>
            <a:r>
              <a:rPr lang="en-US" sz="2000" dirty="0" err="1"/>
              <a:t>Melalui</a:t>
            </a:r>
            <a:r>
              <a:rPr lang="en-US" sz="2000" dirty="0"/>
              <a:t> diagram UML, dengan </a:t>
            </a:r>
            <a:r>
              <a:rPr lang="en-US" sz="2000" dirty="0" err="1"/>
              <a:t>menggunakan</a:t>
            </a:r>
            <a:r>
              <a:rPr lang="en-US" sz="2000" dirty="0"/>
              <a:t> software </a:t>
            </a:r>
            <a:r>
              <a:rPr lang="en-US" sz="2000" dirty="0" err="1"/>
              <a:t>khusus</a:t>
            </a:r>
            <a:r>
              <a:rPr lang="en-US" sz="2000" dirty="0"/>
              <a:t> </a:t>
            </a:r>
            <a:r>
              <a:rPr lang="en-US" sz="2000" b="1" i="1" dirty="0">
                <a:solidFill>
                  <a:schemeClr val="accent2"/>
                </a:solidFill>
              </a:rPr>
              <a:t>dapat </a:t>
            </a:r>
            <a:r>
              <a:rPr lang="en-US" sz="2000" b="1" i="1" dirty="0" err="1">
                <a:solidFill>
                  <a:schemeClr val="accent2"/>
                </a:solidFill>
              </a:rPr>
              <a:t>dihasilkan</a:t>
            </a:r>
            <a:r>
              <a:rPr lang="en-US" sz="2000" b="1" i="1" dirty="0">
                <a:solidFill>
                  <a:schemeClr val="accent2"/>
                </a:solidFill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</a:rPr>
              <a:t>suatu</a:t>
            </a:r>
            <a:r>
              <a:rPr lang="en-US" sz="2000" b="1" i="1" dirty="0">
                <a:solidFill>
                  <a:schemeClr val="accent2"/>
                </a:solidFill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</a:rPr>
              <a:t>deskripsi</a:t>
            </a:r>
            <a:r>
              <a:rPr lang="en-US" sz="2000" b="1" i="1" dirty="0">
                <a:solidFill>
                  <a:schemeClr val="accent2"/>
                </a:solidFill>
              </a:rPr>
              <a:t> data dan </a:t>
            </a:r>
            <a:r>
              <a:rPr lang="en-US" sz="2000" b="1" i="1" dirty="0" err="1">
                <a:solidFill>
                  <a:schemeClr val="accent2"/>
                </a:solidFill>
              </a:rPr>
              <a:t>bahkan</a:t>
            </a:r>
            <a:r>
              <a:rPr lang="en-US" sz="2000" b="1" i="1" dirty="0">
                <a:solidFill>
                  <a:schemeClr val="accent2"/>
                </a:solidFill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</a:rPr>
              <a:t>kode</a:t>
            </a:r>
            <a:r>
              <a:rPr lang="en-US" sz="2000" b="1" i="1" dirty="0">
                <a:solidFill>
                  <a:schemeClr val="accent2"/>
                </a:solidFill>
              </a:rPr>
              <a:t> program </a:t>
            </a:r>
            <a:r>
              <a:rPr lang="en-US" sz="2000" b="1" i="1" dirty="0" err="1">
                <a:solidFill>
                  <a:schemeClr val="accent2"/>
                </a:solidFill>
              </a:rPr>
              <a:t>secara</a:t>
            </a:r>
            <a:r>
              <a:rPr lang="en-US" sz="2000" b="1" i="1" dirty="0">
                <a:solidFill>
                  <a:schemeClr val="accent2"/>
                </a:solidFill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</a:rPr>
              <a:t>otomatis</a:t>
            </a:r>
            <a:r>
              <a:rPr lang="en-US" sz="2000" dirty="0">
                <a:solidFill>
                  <a:schemeClr val="accent2"/>
                </a:solidFill>
              </a:rPr>
              <a:t>.</a:t>
            </a:r>
          </a:p>
          <a:p>
            <a:pPr algn="just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7877582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kanisme Link “&lt;&lt;extend&gt;&gt;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362199"/>
          </a:xfrm>
        </p:spPr>
        <p:txBody>
          <a:bodyPr>
            <a:normAutofit/>
          </a:bodyPr>
          <a:lstStyle/>
          <a:p>
            <a:r>
              <a:rPr lang="en-US"/>
              <a:t>The base use case (use-case dasar) dapat menggabungkan use-case lain pada titik tertentu, yang disebut poin ekstensi.</a:t>
            </a:r>
          </a:p>
          <a:p>
            <a:r>
              <a:rPr lang="en-US"/>
              <a:t>Perhatikan arah panah</a:t>
            </a:r>
          </a:p>
          <a:p>
            <a:pPr lvl="1"/>
            <a:r>
              <a:rPr lang="en-US"/>
              <a:t>The base use-case tidak tahu use-case mana yang meng-extend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0</a:t>
            </a:fld>
            <a:endParaRPr dirty="0"/>
          </a:p>
        </p:txBody>
      </p:sp>
      <p:sp>
        <p:nvSpPr>
          <p:cNvPr id="17" name="TextBox 16"/>
          <p:cNvSpPr txBox="1"/>
          <p:nvPr/>
        </p:nvSpPr>
        <p:spPr>
          <a:xfrm>
            <a:off x="6517920" y="3429000"/>
            <a:ext cx="2245079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>
                <a:solidFill>
                  <a:prstClr val="black"/>
                </a:solidFill>
              </a:rPr>
              <a:t>Ket:</a:t>
            </a:r>
          </a:p>
          <a:p>
            <a:r>
              <a:rPr lang="en-US" sz="1600" b="1" i="1">
                <a:solidFill>
                  <a:prstClr val="black"/>
                </a:solidFill>
              </a:rPr>
              <a:t>Perform Sale</a:t>
            </a:r>
            <a:r>
              <a:rPr lang="en-US" sz="1600" i="1">
                <a:solidFill>
                  <a:prstClr val="black"/>
                </a:solidFill>
              </a:rPr>
              <a:t>, </a:t>
            </a:r>
            <a:r>
              <a:rPr lang="en-US" sz="1600" i="1">
                <a:solidFill>
                  <a:schemeClr val="accent1"/>
                </a:solidFill>
              </a:rPr>
              <a:t>jika produk is a gift, otomatis </a:t>
            </a:r>
            <a:r>
              <a:rPr lang="en-US" sz="1600" b="1" i="1">
                <a:solidFill>
                  <a:schemeClr val="accent1"/>
                </a:solidFill>
              </a:rPr>
              <a:t>Gift wrap Products </a:t>
            </a:r>
            <a:r>
              <a:rPr lang="en-US" sz="1600" i="1">
                <a:solidFill>
                  <a:schemeClr val="accent1"/>
                </a:solidFill>
              </a:rPr>
              <a:t>aktif/bekerja</a:t>
            </a:r>
            <a:r>
              <a:rPr lang="en-US" sz="1600" i="1">
                <a:solidFill>
                  <a:prstClr val="black"/>
                </a:solidFill>
              </a:rPr>
              <a:t>,</a:t>
            </a:r>
          </a:p>
          <a:p>
            <a:r>
              <a:rPr lang="en-US" sz="1600" b="1" i="1">
                <a:solidFill>
                  <a:prstClr val="black"/>
                </a:solidFill>
              </a:rPr>
              <a:t>atau</a:t>
            </a:r>
            <a:r>
              <a:rPr lang="en-US" sz="1600" i="1">
                <a:solidFill>
                  <a:prstClr val="black"/>
                </a:solidFill>
              </a:rPr>
              <a:t>,</a:t>
            </a:r>
          </a:p>
          <a:p>
            <a:r>
              <a:rPr lang="en-US" sz="1600" b="1" i="1"/>
              <a:t>Gift wrap Products </a:t>
            </a:r>
            <a:r>
              <a:rPr lang="en-US" sz="1600" i="1">
                <a:solidFill>
                  <a:schemeClr val="accent1"/>
                </a:solidFill>
              </a:rPr>
              <a:t>memantau  </a:t>
            </a:r>
            <a:r>
              <a:rPr lang="en-US" sz="1600" b="1" i="1">
                <a:solidFill>
                  <a:schemeClr val="accent1"/>
                </a:solidFill>
              </a:rPr>
              <a:t>Perform Sale</a:t>
            </a:r>
            <a:r>
              <a:rPr lang="en-US" sz="1600" i="1">
                <a:solidFill>
                  <a:schemeClr val="accent1"/>
                </a:solidFill>
              </a:rPr>
              <a:t>, jika Product is a gift, Gift wrap Product otomatis aktif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152400" y="4191000"/>
            <a:ext cx="6365521" cy="1819275"/>
            <a:chOff x="152400" y="4191000"/>
            <a:chExt cx="6365521" cy="1819275"/>
          </a:xfrm>
        </p:grpSpPr>
        <p:grpSp>
          <p:nvGrpSpPr>
            <p:cNvPr id="16" name="Group 15"/>
            <p:cNvGrpSpPr/>
            <p:nvPr/>
          </p:nvGrpSpPr>
          <p:grpSpPr>
            <a:xfrm>
              <a:off x="533401" y="4251325"/>
              <a:ext cx="5984520" cy="1758950"/>
              <a:chOff x="989013" y="3448050"/>
              <a:chExt cx="6967537" cy="2047875"/>
            </a:xfrm>
          </p:grpSpPr>
          <p:sp>
            <p:nvSpPr>
              <p:cNvPr id="7" name="Oval 5"/>
              <p:cNvSpPr>
                <a:spLocks noChangeArrowheads="1"/>
              </p:cNvSpPr>
              <p:nvPr/>
            </p:nvSpPr>
            <p:spPr bwMode="auto">
              <a:xfrm>
                <a:off x="1397000" y="4051300"/>
                <a:ext cx="2147888" cy="104775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" name="Text Box 6"/>
              <p:cNvSpPr txBox="1">
                <a:spLocks noChangeArrowheads="1"/>
              </p:cNvSpPr>
              <p:nvPr/>
            </p:nvSpPr>
            <p:spPr bwMode="auto">
              <a:xfrm>
                <a:off x="1489075" y="4211638"/>
                <a:ext cx="1968500" cy="6715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>
                    <a:solidFill>
                      <a:prstClr val="black"/>
                    </a:solidFill>
                    <a:latin typeface="Times New Roman" pitchFamily="18" charset="0"/>
                  </a:rPr>
                  <a:t>Perform Sale</a:t>
                </a:r>
              </a:p>
              <a:p>
                <a:pPr algn="ctr" eaLnBrk="0" hangingPunct="0"/>
                <a:r>
                  <a:rPr lang="en-US">
                    <a:solidFill>
                      <a:prstClr val="black"/>
                    </a:solidFill>
                    <a:latin typeface="Times New Roman" pitchFamily="18" charset="0"/>
                  </a:rPr>
                  <a:t>After checkout</a:t>
                </a:r>
              </a:p>
            </p:txBody>
          </p:sp>
          <p:grpSp>
            <p:nvGrpSpPr>
              <p:cNvPr id="9" name="Group 7"/>
              <p:cNvGrpSpPr>
                <a:grpSpLocks/>
              </p:cNvGrpSpPr>
              <p:nvPr/>
            </p:nvGrpSpPr>
            <p:grpSpPr bwMode="auto">
              <a:xfrm>
                <a:off x="5526088" y="4051300"/>
                <a:ext cx="1636712" cy="1000125"/>
                <a:chOff x="4176" y="720"/>
                <a:chExt cx="576" cy="432"/>
              </a:xfrm>
            </p:grpSpPr>
            <p:sp>
              <p:nvSpPr>
                <p:cNvPr id="10" name="Oval 8"/>
                <p:cNvSpPr>
                  <a:spLocks noChangeArrowheads="1"/>
                </p:cNvSpPr>
                <p:nvPr/>
              </p:nvSpPr>
              <p:spPr bwMode="auto">
                <a:xfrm>
                  <a:off x="4176" y="720"/>
                  <a:ext cx="576" cy="43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224" y="778"/>
                  <a:ext cx="528" cy="3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0" hangingPunct="0"/>
                  <a:r>
                    <a:rPr lang="en-US">
                      <a:solidFill>
                        <a:prstClr val="black"/>
                      </a:solidFill>
                      <a:latin typeface="Times New Roman" pitchFamily="18" charset="0"/>
                    </a:rPr>
                    <a:t>Gift wrap Products</a:t>
                  </a:r>
                </a:p>
              </p:txBody>
            </p:sp>
          </p:grpSp>
          <p:sp>
            <p:nvSpPr>
              <p:cNvPr id="12" name="Line 10"/>
              <p:cNvSpPr>
                <a:spLocks noChangeShapeType="1"/>
              </p:cNvSpPr>
              <p:nvPr/>
            </p:nvSpPr>
            <p:spPr bwMode="auto">
              <a:xfrm>
                <a:off x="3544888" y="4432300"/>
                <a:ext cx="198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3889375" y="4119329"/>
                <a:ext cx="1543813" cy="6091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400" b="1">
                    <a:solidFill>
                      <a:prstClr val="black"/>
                    </a:solidFill>
                    <a:latin typeface="Times New Roman" pitchFamily="18" charset="0"/>
                  </a:rPr>
                  <a:t>&lt;&lt;extend&gt;&gt;</a:t>
                </a:r>
              </a:p>
              <a:p>
                <a:pPr eaLnBrk="0" hangingPunct="0"/>
                <a:r>
                  <a:rPr lang="en-US" sz="1400">
                    <a:solidFill>
                      <a:prstClr val="black"/>
                    </a:solidFill>
                    <a:latin typeface="Times New Roman" pitchFamily="18" charset="0"/>
                  </a:rPr>
                  <a:t>Product is a gift</a:t>
                </a: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1679575" y="4546600"/>
                <a:ext cx="158273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989013" y="3448050"/>
                <a:ext cx="6967537" cy="2047875"/>
              </a:xfrm>
              <a:prstGeom prst="rect">
                <a:avLst/>
              </a:prstGeom>
              <a:noFill/>
              <a:ln w="19050" cap="rnd" algn="ctr">
                <a:solidFill>
                  <a:srgbClr val="C0C0C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b"/>
              <a:lstStyle/>
              <a:p>
                <a:pPr algn="r"/>
                <a:r>
                  <a:rPr lang="en-US" sz="1200">
                    <a:solidFill>
                      <a:srgbClr val="808080"/>
                    </a:solidFill>
                  </a:rPr>
                  <a:t>Example</a:t>
                </a:r>
              </a:p>
            </p:txBody>
          </p:sp>
        </p:grpSp>
        <p:sp>
          <p:nvSpPr>
            <p:cNvPr id="18" name="Line Callout 1 17"/>
            <p:cNvSpPr/>
            <p:nvPr/>
          </p:nvSpPr>
          <p:spPr>
            <a:xfrm>
              <a:off x="152400" y="4191000"/>
              <a:ext cx="1219200" cy="533400"/>
            </a:xfrm>
            <a:prstGeom prst="borderCallout1">
              <a:avLst>
                <a:gd name="adj1" fmla="val 21309"/>
                <a:gd name="adj2" fmla="val 104727"/>
                <a:gd name="adj3" fmla="val 102265"/>
                <a:gd name="adj4" fmla="val 135174"/>
              </a:avLst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Base </a:t>
              </a:r>
            </a:p>
            <a:p>
              <a:pPr algn="ctr"/>
              <a:r>
                <a:rPr lang="en-US"/>
                <a:t>use-ca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357201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ulisan spesifikasi use case pada use case yang memiliki exte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Scenario tidak menyertakan referensi secara langsung</a:t>
            </a:r>
          </a:p>
          <a:p>
            <a:r>
              <a:rPr lang="en-US"/>
              <a:t>Sebaliknya, Scenario menyertakan titik ekstensi, seperti:</a:t>
            </a:r>
          </a:p>
          <a:p>
            <a:pPr lvl="1">
              <a:buFontTx/>
              <a:buNone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1. User memasukkan String untuk pencarian</a:t>
            </a:r>
          </a:p>
          <a:p>
            <a:pPr lvl="1">
              <a:buFontTx/>
              <a:buNone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2. Sistem menampilkan hasil pencarian</a:t>
            </a:r>
          </a:p>
          <a:p>
            <a:pPr marL="1023938" lvl="1">
              <a:buFontTx/>
              <a:buNone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Extension point: </a:t>
            </a:r>
            <a:r>
              <a:rPr lang="en-US" u="sng">
                <a:solidFill>
                  <a:srgbClr val="0070C0"/>
                </a:solidFill>
                <a:latin typeface="Comic Sans MS" pitchFamily="66" charset="0"/>
              </a:rPr>
              <a:t>Hasil presentasi</a:t>
            </a:r>
          </a:p>
          <a:p>
            <a:pPr marL="1023938" lvl="1">
              <a:buFontTx/>
              <a:buNone/>
            </a:pPr>
            <a:r>
              <a:rPr lang="en-US"/>
              <a:t>			OR</a:t>
            </a:r>
          </a:p>
          <a:p>
            <a:pPr marL="1023938" lvl="1">
              <a:buFontTx/>
              <a:buNone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&lt;extension point: </a:t>
            </a:r>
            <a:r>
              <a:rPr lang="en-US" u="sng">
                <a:solidFill>
                  <a:srgbClr val="0070C0"/>
                </a:solidFill>
                <a:latin typeface="Comic Sans MS" pitchFamily="66" charset="0"/>
              </a:rPr>
              <a:t>Hasil presentasi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&gt;</a:t>
            </a:r>
          </a:p>
          <a:p>
            <a:pPr lvl="1">
              <a:buFontTx/>
              <a:buNone/>
            </a:pPr>
            <a:endParaRPr lang="he-IL" u="sng">
              <a:solidFill>
                <a:schemeClr val="accent2"/>
              </a:solidFill>
              <a:latin typeface="Comic Sans MS" pitchFamily="66" charset="0"/>
            </a:endParaRPr>
          </a:p>
          <a:p>
            <a:r>
              <a:rPr lang="en-US"/>
              <a:t>Use case extension menyertakan kondisi dimana ekstensinya dilakukan</a:t>
            </a:r>
          </a:p>
          <a:p>
            <a:pPr marL="457200" lvl="1" indent="0">
              <a:buNone/>
            </a:pPr>
            <a:r>
              <a:rPr lang="en-US" b="1"/>
              <a:t>Contoh</a:t>
            </a:r>
            <a:r>
              <a:rPr lang="en-US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if user termasuk group “rich clients”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If lebih dari dua iklan didapatkan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1</a:t>
            </a:fld>
            <a:endParaRPr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14400" y="3034352"/>
            <a:ext cx="5867400" cy="1080448"/>
          </a:xfrm>
          <a:prstGeom prst="rect">
            <a:avLst/>
          </a:prstGeom>
          <a:noFill/>
          <a:ln w="38100" algn="ctr">
            <a:solidFill>
              <a:schemeClr val="bg2">
                <a:lumMod val="75000"/>
              </a:schemeClr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10343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 Pemetaan Use Case Amaz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2</a:t>
            </a:fld>
            <a:endParaRPr dirty="0"/>
          </a:p>
        </p:txBody>
      </p:sp>
      <p:grpSp>
        <p:nvGrpSpPr>
          <p:cNvPr id="15" name="Group 14"/>
          <p:cNvGrpSpPr/>
          <p:nvPr/>
        </p:nvGrpSpPr>
        <p:grpSpPr>
          <a:xfrm>
            <a:off x="685800" y="1524000"/>
            <a:ext cx="7686675" cy="4648801"/>
            <a:chOff x="619125" y="1122363"/>
            <a:chExt cx="8423275" cy="5094287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1213" y="1122363"/>
              <a:ext cx="2109787" cy="232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125" y="1185863"/>
              <a:ext cx="3775075" cy="2474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9" name="AutoShape 5"/>
            <p:cNvCxnSpPr>
              <a:cxnSpLocks noChangeShapeType="1"/>
              <a:stCxn id="8" idx="3"/>
              <a:endCxn id="7" idx="1"/>
            </p:cNvCxnSpPr>
            <p:nvPr/>
          </p:nvCxnSpPr>
          <p:spPr bwMode="auto">
            <a:xfrm flipV="1">
              <a:off x="4394200" y="2282825"/>
              <a:ext cx="1497013" cy="141288"/>
            </a:xfrm>
            <a:prstGeom prst="curvedConnector3">
              <a:avLst>
                <a:gd name="adj1" fmla="val 4994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0" name="Picture 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00" y="3900488"/>
              <a:ext cx="2209800" cy="2316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1" name="AutoShape 7"/>
            <p:cNvCxnSpPr>
              <a:cxnSpLocks noChangeShapeType="1"/>
              <a:stCxn id="8" idx="2"/>
              <a:endCxn id="10" idx="1"/>
            </p:cNvCxnSpPr>
            <p:nvPr/>
          </p:nvCxnSpPr>
          <p:spPr bwMode="auto">
            <a:xfrm rot="16200000" flipH="1">
              <a:off x="2662238" y="3505200"/>
              <a:ext cx="1398588" cy="1709737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649288" y="3725863"/>
              <a:ext cx="1722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Product Page</a:t>
              </a: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6499225" y="5759450"/>
              <a:ext cx="2543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Review Writing Page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6940550" y="3489325"/>
              <a:ext cx="1808163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Shopping Ca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86689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 Amazon - lanjutan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3</a:t>
            </a:fld>
            <a:endParaRPr dirty="0"/>
          </a:p>
        </p:txBody>
      </p:sp>
      <p:grpSp>
        <p:nvGrpSpPr>
          <p:cNvPr id="42" name="Group 41"/>
          <p:cNvGrpSpPr/>
          <p:nvPr/>
        </p:nvGrpSpPr>
        <p:grpSpPr>
          <a:xfrm>
            <a:off x="838200" y="1600200"/>
            <a:ext cx="7428072" cy="4568514"/>
            <a:chOff x="188913" y="896938"/>
            <a:chExt cx="8701087" cy="5351462"/>
          </a:xfrm>
        </p:grpSpPr>
        <p:sp>
          <p:nvSpPr>
            <p:cNvPr id="7" name="Rectangle 3"/>
            <p:cNvSpPr txBox="1">
              <a:spLocks noChangeArrowheads="1"/>
            </p:cNvSpPr>
            <p:nvPr/>
          </p:nvSpPr>
          <p:spPr>
            <a:xfrm>
              <a:off x="457200" y="1036638"/>
              <a:ext cx="8229600" cy="5211762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>
                <a:solidFill>
                  <a:prstClr val="black"/>
                </a:solidFill>
              </a:endParaRPr>
            </a:p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2144713" y="1290638"/>
              <a:ext cx="143351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Search Product</a:t>
              </a: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2144713" y="2489200"/>
              <a:ext cx="1433512" cy="882651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Navigate Deals</a:t>
              </a:r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2176463" y="3797300"/>
              <a:ext cx="143351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Check-out</a:t>
              </a:r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2160588" y="5105400"/>
              <a:ext cx="199866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Handle Order Status</a:t>
              </a:r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4559300" y="4459288"/>
              <a:ext cx="1433513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Login</a:t>
              </a:r>
            </a:p>
          </p:txBody>
        </p:sp>
        <p:cxnSp>
          <p:nvCxnSpPr>
            <p:cNvPr id="13" name="AutoShape 10"/>
            <p:cNvCxnSpPr>
              <a:cxnSpLocks noChangeShapeType="1"/>
              <a:stCxn id="10" idx="6"/>
              <a:endCxn id="12" idx="1"/>
            </p:cNvCxnSpPr>
            <p:nvPr/>
          </p:nvCxnSpPr>
          <p:spPr bwMode="auto">
            <a:xfrm>
              <a:off x="3609975" y="4238625"/>
              <a:ext cx="1158875" cy="349250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1"/>
            <p:cNvCxnSpPr>
              <a:cxnSpLocks noChangeShapeType="1"/>
              <a:stCxn id="11" idx="6"/>
              <a:endCxn id="12" idx="3"/>
            </p:cNvCxnSpPr>
            <p:nvPr/>
          </p:nvCxnSpPr>
          <p:spPr bwMode="auto">
            <a:xfrm flipV="1">
              <a:off x="4159250" y="5213350"/>
              <a:ext cx="609600" cy="333375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6702425" y="4475163"/>
              <a:ext cx="1433513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Register</a:t>
              </a:r>
            </a:p>
          </p:txBody>
        </p:sp>
        <p:cxnSp>
          <p:nvCxnSpPr>
            <p:cNvPr id="16" name="AutoShape 13"/>
            <p:cNvCxnSpPr>
              <a:cxnSpLocks noChangeShapeType="1"/>
              <a:stCxn id="15" idx="2"/>
              <a:endCxn id="12" idx="6"/>
            </p:cNvCxnSpPr>
            <p:nvPr/>
          </p:nvCxnSpPr>
          <p:spPr bwMode="auto">
            <a:xfrm rot="10800000">
              <a:off x="5992813" y="4900613"/>
              <a:ext cx="709612" cy="15875"/>
            </a:xfrm>
            <a:prstGeom prst="curvedConnector3">
              <a:avLst>
                <a:gd name="adj1" fmla="val 5011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4194175" y="1400175"/>
              <a:ext cx="2143124" cy="1277938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View Product Details</a:t>
              </a:r>
            </a:p>
          </p:txBody>
        </p:sp>
        <p:cxnSp>
          <p:nvCxnSpPr>
            <p:cNvPr id="18" name="AutoShape 15"/>
            <p:cNvCxnSpPr>
              <a:cxnSpLocks noChangeShapeType="1"/>
              <a:stCxn id="9" idx="6"/>
              <a:endCxn id="17" idx="3"/>
            </p:cNvCxnSpPr>
            <p:nvPr/>
          </p:nvCxnSpPr>
          <p:spPr bwMode="auto">
            <a:xfrm flipV="1">
              <a:off x="3578225" y="2490964"/>
              <a:ext cx="929803" cy="439561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AutoShape 16"/>
            <p:cNvCxnSpPr>
              <a:cxnSpLocks noChangeShapeType="1"/>
              <a:stCxn id="8" idx="6"/>
              <a:endCxn id="17" idx="2"/>
            </p:cNvCxnSpPr>
            <p:nvPr/>
          </p:nvCxnSpPr>
          <p:spPr bwMode="auto">
            <a:xfrm>
              <a:off x="3578225" y="1731964"/>
              <a:ext cx="615950" cy="307181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Oval 17"/>
            <p:cNvSpPr>
              <a:spLocks noChangeArrowheads="1"/>
            </p:cNvSpPr>
            <p:nvPr/>
          </p:nvSpPr>
          <p:spPr bwMode="auto">
            <a:xfrm>
              <a:off x="7267575" y="1998663"/>
              <a:ext cx="1433513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Write Review</a:t>
              </a:r>
            </a:p>
          </p:txBody>
        </p:sp>
        <p:cxnSp>
          <p:nvCxnSpPr>
            <p:cNvPr id="21" name="AutoShape 18"/>
            <p:cNvCxnSpPr>
              <a:cxnSpLocks noChangeShapeType="1"/>
              <a:stCxn id="20" idx="2"/>
              <a:endCxn id="17" idx="6"/>
            </p:cNvCxnSpPr>
            <p:nvPr/>
          </p:nvCxnSpPr>
          <p:spPr bwMode="auto">
            <a:xfrm rot="10800000">
              <a:off x="6337301" y="2039145"/>
              <a:ext cx="930275" cy="400844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" name="Oval 19"/>
            <p:cNvSpPr>
              <a:spLocks noChangeArrowheads="1"/>
            </p:cNvSpPr>
            <p:nvPr/>
          </p:nvSpPr>
          <p:spPr bwMode="auto">
            <a:xfrm>
              <a:off x="7078663" y="989013"/>
              <a:ext cx="143351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Rank Supplier</a:t>
              </a:r>
            </a:p>
          </p:txBody>
        </p:sp>
        <p:cxnSp>
          <p:nvCxnSpPr>
            <p:cNvPr id="23" name="AutoShape 20"/>
            <p:cNvCxnSpPr>
              <a:cxnSpLocks noChangeShapeType="1"/>
              <a:stCxn id="22" idx="2"/>
              <a:endCxn id="17" idx="6"/>
            </p:cNvCxnSpPr>
            <p:nvPr/>
          </p:nvCxnSpPr>
          <p:spPr bwMode="auto">
            <a:xfrm rot="10800000" flipV="1">
              <a:off x="6337299" y="1430337"/>
              <a:ext cx="741363" cy="608807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3563938" y="1458913"/>
              <a:ext cx="8318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include»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3486150" y="2546350"/>
              <a:ext cx="8318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include»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3675063" y="3917950"/>
              <a:ext cx="8318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include»</a:t>
              </a: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4178300" y="5556250"/>
              <a:ext cx="8318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include»</a:t>
              </a:r>
            </a:p>
          </p:txBody>
        </p:sp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5911850" y="4186238"/>
              <a:ext cx="928688" cy="6397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extend»</a:t>
              </a:r>
            </a:p>
            <a:p>
              <a:r>
                <a:rPr lang="en-US" sz="1200">
                  <a:solidFill>
                    <a:prstClr val="black"/>
                  </a:solidFill>
                </a:rPr>
                <a:t>user is not </a:t>
              </a:r>
            </a:p>
            <a:p>
              <a:r>
                <a:rPr lang="en-US" sz="1200">
                  <a:solidFill>
                    <a:prstClr val="black"/>
                  </a:solidFill>
                </a:rPr>
                <a:t>a member</a:t>
              </a: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6053138" y="1236663"/>
              <a:ext cx="80803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extend»</a:t>
              </a:r>
            </a:p>
          </p:txBody>
        </p: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6337300" y="2451100"/>
              <a:ext cx="80803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extend»</a:t>
              </a: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4517911" y="2146565"/>
              <a:ext cx="15621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4407259" y="2146565"/>
              <a:ext cx="1851271" cy="324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After page generation</a:t>
              </a:r>
            </a:p>
          </p:txBody>
        </p:sp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6100763" y="2990850"/>
              <a:ext cx="143351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Add to cart</a:t>
              </a:r>
            </a:p>
          </p:txBody>
        </p:sp>
        <p:cxnSp>
          <p:nvCxnSpPr>
            <p:cNvPr id="34" name="AutoShape 31"/>
            <p:cNvCxnSpPr>
              <a:cxnSpLocks noChangeShapeType="1"/>
              <a:stCxn id="33" idx="2"/>
              <a:endCxn id="17" idx="4"/>
            </p:cNvCxnSpPr>
            <p:nvPr/>
          </p:nvCxnSpPr>
          <p:spPr bwMode="auto">
            <a:xfrm rot="10800000">
              <a:off x="5265738" y="2678114"/>
              <a:ext cx="835026" cy="754061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4838700" y="3128963"/>
              <a:ext cx="80803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extend»</a:t>
              </a:r>
            </a:p>
          </p:txBody>
        </p:sp>
        <p:sp>
          <p:nvSpPr>
            <p:cNvPr id="36" name="Rectangle 33"/>
            <p:cNvSpPr>
              <a:spLocks noChangeArrowheads="1"/>
            </p:cNvSpPr>
            <p:nvPr/>
          </p:nvSpPr>
          <p:spPr bwMode="auto">
            <a:xfrm>
              <a:off x="1781175" y="896938"/>
              <a:ext cx="7108825" cy="532923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pic>
          <p:nvPicPr>
            <p:cNvPr id="37" name="Picture 3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913" y="2562225"/>
              <a:ext cx="1039812" cy="1495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8" name="Line 35"/>
            <p:cNvSpPr>
              <a:spLocks noChangeShapeType="1"/>
            </p:cNvSpPr>
            <p:nvPr/>
          </p:nvSpPr>
          <p:spPr bwMode="auto">
            <a:xfrm flipV="1">
              <a:off x="1292225" y="1924050"/>
              <a:ext cx="741363" cy="992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 flipV="1">
              <a:off x="1292225" y="3011488"/>
              <a:ext cx="725488" cy="93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1276350" y="3263900"/>
              <a:ext cx="804863" cy="882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1230313" y="3421063"/>
              <a:ext cx="835025" cy="1954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111542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lization antara Use-C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799"/>
            <a:ext cx="8229600" cy="2068421"/>
          </a:xfrm>
        </p:spPr>
        <p:txBody>
          <a:bodyPr>
            <a:normAutofit fontScale="92500"/>
          </a:bodyPr>
          <a:lstStyle/>
          <a:p>
            <a:r>
              <a:rPr lang="en-US" sz="2200"/>
              <a:t>The child use-case (use-case turunan) menurunkan use-case induk:</a:t>
            </a:r>
          </a:p>
          <a:p>
            <a:pPr lvl="1"/>
            <a:r>
              <a:rPr lang="en-US" sz="1900"/>
              <a:t>Interaksi (described in the textual description)</a:t>
            </a:r>
          </a:p>
          <a:p>
            <a:pPr lvl="1"/>
            <a:r>
              <a:rPr lang="en-US" sz="1900"/>
              <a:t>Link use-case (associations, include, extend, generalization)</a:t>
            </a:r>
          </a:p>
          <a:p>
            <a:r>
              <a:rPr lang="en-US" sz="2200"/>
              <a:t>Child use-case (use-case turunan) dapat menggantikan Use case induk</a:t>
            </a:r>
          </a:p>
          <a:p>
            <a:r>
              <a:rPr lang="en-US" sz="2200"/>
              <a:t>Penggantian dilakukan melalui deskripsi textual,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4</a:t>
            </a:fld>
            <a:endParaRPr dirty="0"/>
          </a:p>
        </p:txBody>
      </p:sp>
      <p:grpSp>
        <p:nvGrpSpPr>
          <p:cNvPr id="9" name="Group 8"/>
          <p:cNvGrpSpPr/>
          <p:nvPr/>
        </p:nvGrpSpPr>
        <p:grpSpPr>
          <a:xfrm>
            <a:off x="644801" y="3324154"/>
            <a:ext cx="7737199" cy="2973150"/>
            <a:chOff x="736600" y="3054350"/>
            <a:chExt cx="7708900" cy="2962275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736600" y="3054350"/>
              <a:ext cx="7708900" cy="2962275"/>
            </a:xfrm>
            <a:prstGeom prst="rect">
              <a:avLst/>
            </a:prstGeom>
            <a:noFill/>
            <a:ln w="19050" cap="rnd" algn="ctr">
              <a:solidFill>
                <a:srgbClr val="C0C0C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/>
            <a:p>
              <a:pPr algn="r"/>
              <a:r>
                <a:rPr lang="en-US" sz="1200">
                  <a:solidFill>
                    <a:srgbClr val="808080"/>
                  </a:solidFill>
                </a:rPr>
                <a:t>Example</a:t>
              </a:r>
            </a:p>
          </p:txBody>
        </p:sp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3663" y="3227388"/>
              <a:ext cx="6623050" cy="2687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279047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haya gener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1142999"/>
          </a:xfrm>
        </p:spPr>
        <p:txBody>
          <a:bodyPr>
            <a:normAutofit/>
          </a:bodyPr>
          <a:lstStyle/>
          <a:p>
            <a:r>
              <a:rPr lang="en-US"/>
              <a:t>Mengkombinasi generalization aktor dan use-case dapat berbahay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5</a:t>
            </a:fld>
            <a:endParaRPr dirty="0"/>
          </a:p>
        </p:txBody>
      </p:sp>
      <p:grpSp>
        <p:nvGrpSpPr>
          <p:cNvPr id="10" name="Group 9"/>
          <p:cNvGrpSpPr/>
          <p:nvPr/>
        </p:nvGrpSpPr>
        <p:grpSpPr>
          <a:xfrm>
            <a:off x="630238" y="2620015"/>
            <a:ext cx="7899400" cy="3690937"/>
            <a:chOff x="630238" y="2300288"/>
            <a:chExt cx="7899400" cy="3690937"/>
          </a:xfrm>
        </p:grpSpPr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0588" y="2300288"/>
              <a:ext cx="7307262" cy="2571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630238" y="5154613"/>
              <a:ext cx="3295650" cy="836612"/>
            </a:xfrm>
            <a:prstGeom prst="wedgeRectCallout">
              <a:avLst>
                <a:gd name="adj1" fmla="val 20856"/>
                <a:gd name="adj2" fmla="val -46963"/>
              </a:avLst>
            </a:prstGeom>
            <a:solidFill>
              <a:srgbClr val="FF0000">
                <a:alpha val="37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sz="2400" b="1">
                  <a:solidFill>
                    <a:prstClr val="black"/>
                  </a:solidFill>
                </a:rPr>
                <a:t>Bad</a:t>
              </a:r>
              <a:r>
                <a:rPr lang="en-US" b="1">
                  <a:solidFill>
                    <a:prstClr val="black"/>
                  </a:solidFill>
                </a:rPr>
                <a:t>:</a:t>
              </a:r>
              <a:r>
                <a:rPr lang="en-US">
                  <a:solidFill>
                    <a:prstClr val="black"/>
                  </a:solidFill>
                </a:rPr>
                <a:t> Undergrad can submit thesis</a:t>
              </a:r>
            </a:p>
          </p:txBody>
        </p:sp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5233988" y="5154613"/>
              <a:ext cx="3295650" cy="836612"/>
            </a:xfrm>
            <a:prstGeom prst="wedgeRectCallout">
              <a:avLst>
                <a:gd name="adj1" fmla="val 20856"/>
                <a:gd name="adj2" fmla="val -46963"/>
              </a:avLst>
            </a:prstGeom>
            <a:solidFill>
              <a:srgbClr val="00FF00">
                <a:alpha val="42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sz="2400" b="1">
                  <a:solidFill>
                    <a:prstClr val="black"/>
                  </a:solidFill>
                </a:rPr>
                <a:t>Good</a:t>
              </a:r>
              <a:r>
                <a:rPr lang="en-US">
                  <a:solidFill>
                    <a:prstClr val="black"/>
                  </a:solidFill>
                </a:rPr>
                <a:t>: Only graduate student can submit 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10060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: Sistem Operasional Perusahaan telep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6</a:t>
            </a:fld>
            <a:endParaRPr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3838575"/>
            <a:ext cx="2349500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295400" y="5549900"/>
            <a:ext cx="2484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The Cellular Phone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042988" y="3484562"/>
            <a:ext cx="2624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Who are the actors?</a:t>
            </a: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6963" y="4095750"/>
            <a:ext cx="1116012" cy="124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4732338" y="5548312"/>
            <a:ext cx="3590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External Phone companies</a:t>
            </a:r>
          </a:p>
        </p:txBody>
      </p:sp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33"/>
          <a:stretch>
            <a:fillRect/>
          </a:stretch>
        </p:blipFill>
        <p:spPr bwMode="auto">
          <a:xfrm>
            <a:off x="6489700" y="4289425"/>
            <a:ext cx="1277938" cy="89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565275" y="1530350"/>
            <a:ext cx="6611938" cy="172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Orange’s objective: Membangun sistem yang menangani pesan SMS, menangani panggilan (untuk ponsel 2G dan 3G), termasuk panggilan konferensi dan beberapa panggilan dari telepon tunggal. Sistem harus mendukung pengguna bergerak (</a:t>
            </a:r>
            <a:r>
              <a:rPr lang="en-US" i="1">
                <a:solidFill>
                  <a:prstClr val="black"/>
                </a:solidFill>
              </a:rPr>
              <a:t>mobile user</a:t>
            </a:r>
            <a:r>
              <a:rPr lang="en-US">
                <a:solidFill>
                  <a:prstClr val="black"/>
                </a:solidFill>
              </a:rPr>
              <a:t>).</a:t>
            </a:r>
          </a:p>
        </p:txBody>
      </p:sp>
      <p:pic>
        <p:nvPicPr>
          <p:cNvPr id="1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3" y="1555750"/>
            <a:ext cx="6477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882650" y="3317875"/>
            <a:ext cx="7489825" cy="3006725"/>
          </a:xfrm>
          <a:prstGeom prst="rect">
            <a:avLst/>
          </a:prstGeom>
          <a:noFill/>
          <a:ln w="38100" algn="ctr">
            <a:solidFill>
              <a:srgbClr val="80808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6070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>
            <a:normAutofit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: Sistem Perusahaan Celular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7</a:t>
            </a:fld>
            <a:endParaRPr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1219200"/>
            <a:ext cx="7424737" cy="512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442201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duan membuat Use-case yang efektif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2171A6B-43D1-4F10-8DD6-929F23A341A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8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183196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w to Model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49</a:t>
            </a:fld>
            <a:endParaRPr dirty="0"/>
          </a:p>
        </p:txBody>
      </p:sp>
      <p:grpSp>
        <p:nvGrpSpPr>
          <p:cNvPr id="3" name="Group 2"/>
          <p:cNvGrpSpPr/>
          <p:nvPr/>
        </p:nvGrpSpPr>
        <p:grpSpPr>
          <a:xfrm>
            <a:off x="438150" y="3657600"/>
            <a:ext cx="4041775" cy="2362200"/>
            <a:chOff x="438150" y="3506787"/>
            <a:chExt cx="4041775" cy="2362200"/>
          </a:xfrm>
        </p:grpSpPr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628650" y="4314825"/>
              <a:ext cx="981075" cy="56197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print</a:t>
              </a:r>
            </a:p>
          </p:txBody>
        </p:sp>
        <p:sp>
          <p:nvSpPr>
            <p:cNvPr id="8" name="Oval 18"/>
            <p:cNvSpPr>
              <a:spLocks noChangeArrowheads="1"/>
            </p:cNvSpPr>
            <p:nvPr/>
          </p:nvSpPr>
          <p:spPr bwMode="auto">
            <a:xfrm>
              <a:off x="519113" y="3841750"/>
              <a:ext cx="981075" cy="56197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save</a:t>
              </a:r>
            </a:p>
          </p:txBody>
        </p:sp>
        <p:sp>
          <p:nvSpPr>
            <p:cNvPr id="9" name="Oval 19"/>
            <p:cNvSpPr>
              <a:spLocks noChangeArrowheads="1"/>
            </p:cNvSpPr>
            <p:nvPr/>
          </p:nvSpPr>
          <p:spPr bwMode="auto">
            <a:xfrm>
              <a:off x="1416050" y="3506787"/>
              <a:ext cx="1614488" cy="992188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Bullets format</a:t>
              </a:r>
            </a:p>
          </p:txBody>
        </p:sp>
        <p:sp>
          <p:nvSpPr>
            <p:cNvPr id="10" name="Oval 20"/>
            <p:cNvSpPr>
              <a:spLocks noChangeArrowheads="1"/>
            </p:cNvSpPr>
            <p:nvPr/>
          </p:nvSpPr>
          <p:spPr bwMode="auto">
            <a:xfrm>
              <a:off x="438150" y="4772025"/>
              <a:ext cx="965200" cy="56197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load</a:t>
              </a:r>
            </a:p>
          </p:txBody>
        </p:sp>
        <p:sp>
          <p:nvSpPr>
            <p:cNvPr id="11" name="Oval 21"/>
            <p:cNvSpPr>
              <a:spLocks noChangeArrowheads="1"/>
            </p:cNvSpPr>
            <p:nvPr/>
          </p:nvSpPr>
          <p:spPr bwMode="auto">
            <a:xfrm>
              <a:off x="1306513" y="4430712"/>
              <a:ext cx="1281112" cy="992188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Save as</a:t>
              </a:r>
            </a:p>
          </p:txBody>
        </p:sp>
        <p:sp>
          <p:nvSpPr>
            <p:cNvPr id="12" name="Oval 23"/>
            <p:cNvSpPr>
              <a:spLocks noChangeArrowheads="1"/>
            </p:cNvSpPr>
            <p:nvPr/>
          </p:nvSpPr>
          <p:spPr bwMode="auto">
            <a:xfrm>
              <a:off x="1306513" y="5307012"/>
              <a:ext cx="1595437" cy="56197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preview</a:t>
              </a:r>
            </a:p>
          </p:txBody>
        </p:sp>
        <p:sp>
          <p:nvSpPr>
            <p:cNvPr id="16" name="Oval 28"/>
            <p:cNvSpPr>
              <a:spLocks noChangeArrowheads="1"/>
            </p:cNvSpPr>
            <p:nvPr/>
          </p:nvSpPr>
          <p:spPr bwMode="auto">
            <a:xfrm>
              <a:off x="2584450" y="4713287"/>
              <a:ext cx="1187450" cy="992188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Font format</a:t>
              </a:r>
            </a:p>
          </p:txBody>
        </p:sp>
        <p:sp>
          <p:nvSpPr>
            <p:cNvPr id="17" name="Oval 29"/>
            <p:cNvSpPr>
              <a:spLocks noChangeArrowheads="1"/>
            </p:cNvSpPr>
            <p:nvPr/>
          </p:nvSpPr>
          <p:spPr bwMode="auto">
            <a:xfrm>
              <a:off x="2697163" y="3875087"/>
              <a:ext cx="1782762" cy="992188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Paragraph format</a:t>
              </a:r>
            </a:p>
          </p:txBody>
        </p:sp>
      </p:grpSp>
      <p:sp>
        <p:nvSpPr>
          <p:cNvPr id="18" name="Line 31"/>
          <p:cNvSpPr>
            <a:spLocks noChangeShapeType="1"/>
          </p:cNvSpPr>
          <p:nvPr/>
        </p:nvSpPr>
        <p:spPr bwMode="auto">
          <a:xfrm>
            <a:off x="4724400" y="1447800"/>
            <a:ext cx="0" cy="5029200"/>
          </a:xfrm>
          <a:prstGeom prst="line">
            <a:avLst/>
          </a:prstGeom>
          <a:noFill/>
          <a:ln w="38100">
            <a:solidFill>
              <a:schemeClr val="bg2">
                <a:lumMod val="90000"/>
              </a:schemeClr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9" name="Text Box 32"/>
          <p:cNvSpPr txBox="1">
            <a:spLocks noChangeArrowheads="1"/>
          </p:cNvSpPr>
          <p:nvPr/>
        </p:nvSpPr>
        <p:spPr bwMode="auto">
          <a:xfrm>
            <a:off x="457200" y="1654175"/>
            <a:ext cx="34126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prstClr val="black"/>
                </a:solidFill>
              </a:rPr>
              <a:t>Untuk Proses Bottom-up:</a:t>
            </a:r>
          </a:p>
        </p:txBody>
      </p:sp>
      <p:sp>
        <p:nvSpPr>
          <p:cNvPr id="20" name="Text Box 33"/>
          <p:cNvSpPr txBox="1">
            <a:spLocks noChangeArrowheads="1"/>
          </p:cNvSpPr>
          <p:nvPr/>
        </p:nvSpPr>
        <p:spPr bwMode="auto">
          <a:xfrm>
            <a:off x="5164760" y="1654175"/>
            <a:ext cx="33696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prstClr val="black"/>
                </a:solidFill>
              </a:rPr>
              <a:t>Untuk Proses Top-down :</a:t>
            </a:r>
          </a:p>
        </p:txBody>
      </p:sp>
      <p:sp>
        <p:nvSpPr>
          <p:cNvPr id="21" name="Text Box 34"/>
          <p:cNvSpPr txBox="1">
            <a:spLocks noChangeArrowheads="1"/>
          </p:cNvSpPr>
          <p:nvPr/>
        </p:nvSpPr>
        <p:spPr bwMode="auto">
          <a:xfrm>
            <a:off x="363538" y="2441575"/>
            <a:ext cx="392906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>
                <a:solidFill>
                  <a:prstClr val="black"/>
                </a:solidFill>
              </a:rPr>
              <a:t>Dimulai dengan memasukkan semua skenario task (use case) pada halaman, kemudian menyusun kombinasi task tersebut:</a:t>
            </a:r>
          </a:p>
        </p:txBody>
      </p:sp>
      <p:sp>
        <p:nvSpPr>
          <p:cNvPr id="22" name="Text Box 35"/>
          <p:cNvSpPr txBox="1">
            <a:spLocks noChangeArrowheads="1"/>
          </p:cNvSpPr>
          <p:nvPr/>
        </p:nvSpPr>
        <p:spPr bwMode="auto">
          <a:xfrm>
            <a:off x="5156201" y="2441575"/>
            <a:ext cx="365918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>
                <a:solidFill>
                  <a:prstClr val="black"/>
                </a:solidFill>
              </a:rPr>
              <a:t>Dimulai dengan membuat use case untuk overview system, kemudian memecah use case overview tersebut.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5106988" y="3700046"/>
            <a:ext cx="3708400" cy="2395954"/>
            <a:chOff x="5106988" y="3700046"/>
            <a:chExt cx="3708400" cy="2395954"/>
          </a:xfrm>
        </p:grpSpPr>
        <p:sp>
          <p:nvSpPr>
            <p:cNvPr id="13" name="Oval 24"/>
            <p:cNvSpPr>
              <a:spLocks noChangeArrowheads="1"/>
            </p:cNvSpPr>
            <p:nvPr/>
          </p:nvSpPr>
          <p:spPr bwMode="auto">
            <a:xfrm>
              <a:off x="6324600" y="3855224"/>
              <a:ext cx="1600199" cy="908864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File actions</a:t>
              </a:r>
            </a:p>
          </p:txBody>
        </p:sp>
        <p:sp>
          <p:nvSpPr>
            <p:cNvPr id="14" name="Oval 25"/>
            <p:cNvSpPr>
              <a:spLocks noChangeArrowheads="1"/>
            </p:cNvSpPr>
            <p:nvPr/>
          </p:nvSpPr>
          <p:spPr bwMode="auto">
            <a:xfrm>
              <a:off x="5106988" y="5067301"/>
              <a:ext cx="1817687" cy="992187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Formatting actions</a:t>
              </a:r>
            </a:p>
          </p:txBody>
        </p:sp>
        <p:sp>
          <p:nvSpPr>
            <p:cNvPr id="15" name="Oval 26"/>
            <p:cNvSpPr>
              <a:spLocks noChangeArrowheads="1"/>
            </p:cNvSpPr>
            <p:nvPr/>
          </p:nvSpPr>
          <p:spPr bwMode="auto">
            <a:xfrm>
              <a:off x="6999288" y="5103813"/>
              <a:ext cx="1816100" cy="992187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Viewing Actions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181600" y="3700046"/>
              <a:ext cx="77046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u="sng"/>
                <a:t>Step 1: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181600" y="4638894"/>
              <a:ext cx="77046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u="sng"/>
                <a:t>Step 2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961414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fied Modeling Language (UML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UML </a:t>
            </a:r>
            <a:r>
              <a:rPr lang="en-US" sz="2000" dirty="0" err="1"/>
              <a:t>pertama</a:t>
            </a:r>
            <a:r>
              <a:rPr lang="en-US" sz="2000" dirty="0"/>
              <a:t> kali </a:t>
            </a:r>
            <a:r>
              <a:rPr lang="en-US" sz="2000" dirty="0" err="1"/>
              <a:t>dikembangkan</a:t>
            </a:r>
            <a:r>
              <a:rPr lang="en-US" sz="2000" dirty="0"/>
              <a:t> oleh; </a:t>
            </a:r>
            <a:r>
              <a:rPr lang="en-US" sz="2000" b="1" i="1" dirty="0"/>
              <a:t>Rational Software Company </a:t>
            </a:r>
            <a:r>
              <a:rPr lang="en-US" sz="2000" dirty="0"/>
              <a:t>, dengan </a:t>
            </a:r>
            <a:r>
              <a:rPr lang="en-US" sz="2000" dirty="0" err="1"/>
              <a:t>cara</a:t>
            </a:r>
            <a:r>
              <a:rPr lang="en-US" sz="2000" dirty="0"/>
              <a:t> </a:t>
            </a:r>
            <a:r>
              <a:rPr lang="en-US" sz="2000" dirty="0" err="1"/>
              <a:t>memadukan</a:t>
            </a:r>
            <a:r>
              <a:rPr lang="en-US" sz="2000" dirty="0"/>
              <a:t> beberapa object-oriented modeling methods:</a:t>
            </a:r>
          </a:p>
          <a:p>
            <a:pPr lvl="1"/>
            <a:r>
              <a:rPr lang="en-US" sz="1600" b="1" dirty="0" err="1"/>
              <a:t>Booch</a:t>
            </a:r>
            <a:r>
              <a:rPr lang="en-US" sz="1600" b="1" dirty="0"/>
              <a:t> </a:t>
            </a:r>
          </a:p>
          <a:p>
            <a:pPr lvl="1" indent="0">
              <a:buNone/>
            </a:pPr>
            <a:r>
              <a:rPr lang="en-US" sz="1600" i="1" dirty="0"/>
              <a:t>by: Grady </a:t>
            </a:r>
            <a:r>
              <a:rPr lang="en-US" sz="1600" i="1" dirty="0" err="1"/>
              <a:t>Booch</a:t>
            </a:r>
            <a:r>
              <a:rPr lang="en-US" sz="1600" dirty="0"/>
              <a:t>, </a:t>
            </a:r>
          </a:p>
          <a:p>
            <a:pPr lvl="1"/>
            <a:r>
              <a:rPr lang="en-US" sz="1600" b="1" dirty="0"/>
              <a:t>OMT</a:t>
            </a:r>
            <a:r>
              <a:rPr lang="en-US" sz="1600" dirty="0"/>
              <a:t> (Object Modeling Technique)</a:t>
            </a:r>
          </a:p>
          <a:p>
            <a:pPr lvl="1" indent="0">
              <a:buNone/>
            </a:pPr>
            <a:r>
              <a:rPr lang="en-US" sz="1600" i="1" dirty="0"/>
              <a:t>by: Jim </a:t>
            </a:r>
            <a:r>
              <a:rPr lang="en-US" sz="1600" i="1" dirty="0" err="1"/>
              <a:t>Raumbaugh</a:t>
            </a:r>
            <a:r>
              <a:rPr lang="en-US" sz="1600" dirty="0"/>
              <a:t>, and </a:t>
            </a:r>
          </a:p>
          <a:p>
            <a:pPr lvl="1"/>
            <a:r>
              <a:rPr lang="en-US" sz="1600" b="1" dirty="0"/>
              <a:t>OOSE</a:t>
            </a:r>
            <a:r>
              <a:rPr lang="en-US" sz="1600" dirty="0"/>
              <a:t> (Object-Oriented Software Engineering), </a:t>
            </a:r>
          </a:p>
          <a:p>
            <a:pPr lvl="1" indent="0">
              <a:buNone/>
            </a:pPr>
            <a:r>
              <a:rPr lang="en-US" sz="1400" i="1" dirty="0"/>
              <a:t>by: Ivar Jacobson. </a:t>
            </a:r>
          </a:p>
          <a:p>
            <a:r>
              <a:rPr lang="en-US" sz="2000" dirty="0" err="1"/>
              <a:t>Selanjutnya</a:t>
            </a:r>
            <a:r>
              <a:rPr lang="en-US" sz="2000" dirty="0"/>
              <a:t> Tim ini </a:t>
            </a:r>
            <a:r>
              <a:rPr lang="en-US" sz="2000" dirty="0" err="1"/>
              <a:t>tergabung</a:t>
            </a:r>
            <a:r>
              <a:rPr lang="en-US" sz="2000" dirty="0"/>
              <a:t> dalam OMG (Object Management Group 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0085684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w to Model?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0</a:t>
            </a:fld>
            <a:endParaRPr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04800" y="1465263"/>
            <a:ext cx="8534400" cy="59213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prstClr val="black"/>
                </a:solidFill>
              </a:rPr>
              <a:t>Kebanyakan proses analisis sebenarnya merupakan: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2292350" y="2286000"/>
            <a:ext cx="3803650" cy="3853389"/>
            <a:chOff x="2292350" y="2125662"/>
            <a:chExt cx="4370388" cy="4427538"/>
          </a:xfrm>
        </p:grpSpPr>
        <p:sp>
          <p:nvSpPr>
            <p:cNvPr id="8" name="AutoShape 4"/>
            <p:cNvSpPr>
              <a:spLocks noChangeArrowheads="1"/>
            </p:cNvSpPr>
            <p:nvPr/>
          </p:nvSpPr>
          <p:spPr bwMode="auto">
            <a:xfrm>
              <a:off x="2292350" y="2125662"/>
              <a:ext cx="4370388" cy="4427538"/>
            </a:xfrm>
            <a:custGeom>
              <a:avLst/>
              <a:gdLst>
                <a:gd name="G0" fmla="+- 0 0 0"/>
                <a:gd name="G1" fmla="+- 3945410 0 0"/>
                <a:gd name="G2" fmla="+- 0 0 394541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394541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3945410"/>
                <a:gd name="G36" fmla="sin G34 3945410"/>
                <a:gd name="G37" fmla="+/ 394541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456 w 21600"/>
                <a:gd name="T5" fmla="*/ 5383 h 21600"/>
                <a:gd name="T6" fmla="*/ 14825 w 21600"/>
                <a:gd name="T7" fmla="*/ 17829 h 21600"/>
                <a:gd name="T8" fmla="*/ 6128 w 21600"/>
                <a:gd name="T9" fmla="*/ 8091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cubicBezTo>
                    <a:pt x="5400" y="13782"/>
                    <a:pt x="7817" y="16200"/>
                    <a:pt x="10800" y="16200"/>
                  </a:cubicBezTo>
                  <a:cubicBezTo>
                    <a:pt x="11741" y="16200"/>
                    <a:pt x="12666" y="15953"/>
                    <a:pt x="13483" y="15486"/>
                  </a:cubicBezTo>
                  <a:lnTo>
                    <a:pt x="16166" y="20172"/>
                  </a:lnTo>
                  <a:cubicBezTo>
                    <a:pt x="14533" y="21107"/>
                    <a:pt x="12682" y="21599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4" y="-1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3284471" y="2390775"/>
              <a:ext cx="2322644" cy="742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3600" dirty="0">
                  <a:solidFill>
                    <a:prstClr val="black"/>
                  </a:solidFill>
                  <a:latin typeface="Speak Pro" panose="020B0504020101020102" pitchFamily="34" charset="0"/>
                  <a:cs typeface="Tahoma" pitchFamily="34" charset="0"/>
                </a:rPr>
                <a:t>Combin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3949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kombinasikan Pro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200400"/>
          </a:xfrm>
        </p:spPr>
        <p:txBody>
          <a:bodyPr>
            <a:normAutofit/>
          </a:bodyPr>
          <a:lstStyle/>
          <a:p>
            <a:r>
              <a:rPr lang="en-US" b="1"/>
              <a:t>Jumlah batas</a:t>
            </a:r>
            <a:r>
              <a:rPr lang="en-US"/>
              <a:t>:</a:t>
            </a:r>
          </a:p>
          <a:p>
            <a:pPr lvl="1"/>
            <a:r>
              <a:rPr lang="en-US"/>
              <a:t>Diagram harus berjumlah antara 3 – 10 base use-case (use-case dasar). </a:t>
            </a:r>
          </a:p>
          <a:p>
            <a:pPr lvl="1"/>
            <a:r>
              <a:rPr lang="en-US"/>
              <a:t>Tidak lebih dari 15 use-case (base + included + extending).</a:t>
            </a:r>
          </a:p>
          <a:p>
            <a:r>
              <a:rPr lang="en-US" b="1"/>
              <a:t>Abstraksi:</a:t>
            </a:r>
          </a:p>
          <a:p>
            <a:pPr lvl="1"/>
            <a:r>
              <a:rPr lang="en-US"/>
              <a:t>Semua use-case harus memiliki tingkat abstraksi yang se-level</a:t>
            </a:r>
          </a:p>
          <a:p>
            <a:r>
              <a:rPr lang="en-US" b="1"/>
              <a:t>Ukuran</a:t>
            </a:r>
            <a:r>
              <a:rPr lang="en-US"/>
              <a:t>:</a:t>
            </a:r>
          </a:p>
          <a:p>
            <a:pPr lvl="1"/>
            <a:r>
              <a:rPr lang="en-US"/>
              <a:t>Use-case harus dituangkan dalam setengah halaman atau lebih. </a:t>
            </a:r>
          </a:p>
          <a:p>
            <a:r>
              <a:rPr lang="en-US" b="1"/>
              <a:t>Interaksi (interactions)</a:t>
            </a:r>
            <a:r>
              <a:rPr lang="en-US"/>
              <a:t>: </a:t>
            </a:r>
          </a:p>
          <a:p>
            <a:pPr lvl="1"/>
            <a:r>
              <a:rPr lang="en-US"/>
              <a:t>Use-case dibuat sebagai bagian dari interaksi yang sama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1</a:t>
            </a:fld>
            <a:endParaRPr dirty="0"/>
          </a:p>
        </p:txBody>
      </p:sp>
      <p:grpSp>
        <p:nvGrpSpPr>
          <p:cNvPr id="14" name="Group 13"/>
          <p:cNvGrpSpPr/>
          <p:nvPr/>
        </p:nvGrpSpPr>
        <p:grpSpPr>
          <a:xfrm>
            <a:off x="2781300" y="5022850"/>
            <a:ext cx="3629025" cy="1247775"/>
            <a:chOff x="2781300" y="5022850"/>
            <a:chExt cx="3629025" cy="1247775"/>
          </a:xfrm>
        </p:grpSpPr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4132263" y="5106988"/>
              <a:ext cx="869950" cy="533400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UC</a:t>
              </a: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3660775" y="5383213"/>
              <a:ext cx="808038" cy="533400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UC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4573588" y="5468938"/>
              <a:ext cx="823912" cy="533400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UC</a:t>
              </a:r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2781300" y="5022850"/>
              <a:ext cx="682625" cy="5080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 flipH="1">
              <a:off x="5727700" y="5022850"/>
              <a:ext cx="682625" cy="5080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AutoShape 11"/>
            <p:cNvSpPr>
              <a:spLocks noChangeArrowheads="1"/>
            </p:cNvSpPr>
            <p:nvPr/>
          </p:nvSpPr>
          <p:spPr bwMode="auto">
            <a:xfrm rot="2045154" flipH="1">
              <a:off x="5483225" y="5618163"/>
              <a:ext cx="682625" cy="5080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AutoShape 14"/>
            <p:cNvSpPr>
              <a:spLocks noChangeArrowheads="1"/>
            </p:cNvSpPr>
            <p:nvPr/>
          </p:nvSpPr>
          <p:spPr bwMode="auto">
            <a:xfrm rot="20363892">
              <a:off x="3000375" y="5762625"/>
              <a:ext cx="682625" cy="5080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246180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mbagian Pro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/>
              <a:t>Ukuran:</a:t>
            </a:r>
          </a:p>
          <a:p>
            <a:pPr lvl="1"/>
            <a:r>
              <a:rPr lang="en-US"/>
              <a:t>Jika suatu use-case memerlukan lebih dari satu halaman, pertimbangkan menggunakan include/extend</a:t>
            </a:r>
          </a:p>
          <a:p>
            <a:r>
              <a:rPr lang="en-US"/>
              <a:t>Ketergantungan lemah (Weak dependency):</a:t>
            </a:r>
          </a:p>
          <a:p>
            <a:pPr lvl="1"/>
            <a:r>
              <a:rPr lang="en-US"/>
              <a:t>Jika ketergantungan antara dua bagian use-case lemah mereka harus di pecah.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2</a:t>
            </a:fld>
            <a:endParaRPr dirty="0"/>
          </a:p>
        </p:txBody>
      </p:sp>
      <p:grpSp>
        <p:nvGrpSpPr>
          <p:cNvPr id="9" name="Group 8"/>
          <p:cNvGrpSpPr/>
          <p:nvPr/>
        </p:nvGrpSpPr>
        <p:grpSpPr>
          <a:xfrm>
            <a:off x="3379788" y="5003800"/>
            <a:ext cx="2584450" cy="1320800"/>
            <a:chOff x="3379788" y="4851400"/>
            <a:chExt cx="2584450" cy="132080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3379788" y="4851400"/>
              <a:ext cx="1943100" cy="11652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b="1">
                  <a:solidFill>
                    <a:prstClr val="black"/>
                  </a:solidFill>
                </a:rPr>
                <a:t>UC</a:t>
              </a: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4759325" y="5214938"/>
              <a:ext cx="1204913" cy="957262"/>
            </a:xfrm>
            <a:prstGeom prst="irregularSeal1">
              <a:avLst/>
            </a:prstGeom>
            <a:solidFill>
              <a:srgbClr val="FF0000"/>
            </a:solidFill>
            <a:ln w="952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6149711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duan tambah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Faktor lain yang umum digunakan dan diperlukan oleh beberapa use-case:</a:t>
            </a:r>
          </a:p>
          <a:p>
            <a:pPr lvl="1"/>
            <a:r>
              <a:rPr lang="en-US"/>
              <a:t>Jika penggunaannya diperlu gunakan </a:t>
            </a:r>
            <a:r>
              <a:rPr lang="en-US" b="1"/>
              <a:t>&lt;&lt;include&gt;&gt;</a:t>
            </a:r>
          </a:p>
          <a:p>
            <a:pPr lvl="1"/>
            <a:r>
              <a:rPr lang="en-US"/>
              <a:t>Jika base use-case komplit dan penggunaannya hanya optional, pertimbangkan untuk menggunakan </a:t>
            </a:r>
            <a:r>
              <a:rPr lang="en-US" b="1"/>
              <a:t>&lt;&lt;extend&gt;&gt;</a:t>
            </a:r>
          </a:p>
          <a:p>
            <a:r>
              <a:rPr lang="en-US"/>
              <a:t>Diagram use-case harus:</a:t>
            </a:r>
          </a:p>
          <a:p>
            <a:pPr lvl="1"/>
            <a:r>
              <a:rPr lang="en-US"/>
              <a:t>Hanya terdiri dari use-case yang memiliki abstrak dengan tingkatan level yang sama.</a:t>
            </a:r>
          </a:p>
          <a:p>
            <a:pPr lvl="1"/>
            <a:r>
              <a:rPr lang="en-US"/>
              <a:t>Hanya menyertakan aktor yang diperlukan.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3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4830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kup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33399"/>
          </a:xfrm>
        </p:spPr>
        <p:txBody>
          <a:bodyPr>
            <a:normAutofit/>
          </a:bodyPr>
          <a:lstStyle/>
          <a:p>
            <a:r>
              <a:rPr lang="en-US"/>
              <a:t>Cara yang baik untuk menetukan cakupan adalah dengan </a:t>
            </a:r>
            <a:r>
              <a:rPr lang="en-US" b="1"/>
              <a:t>in/out lists</a:t>
            </a:r>
            <a:r>
              <a:rPr lang="en-US"/>
              <a:t>: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4</a:t>
            </a:fld>
            <a:endParaRPr dirty="0"/>
          </a:p>
        </p:txBody>
      </p:sp>
      <p:graphicFrame>
        <p:nvGraphicFramePr>
          <p:cNvPr id="7" name="Group 54"/>
          <p:cNvGraphicFramePr>
            <a:graphicFrameLocks noGrp="1"/>
          </p:cNvGraphicFramePr>
          <p:nvPr/>
        </p:nvGraphicFramePr>
        <p:xfrm>
          <a:off x="838200" y="2286000"/>
          <a:ext cx="7729358" cy="3721102"/>
        </p:xfrm>
        <a:graphic>
          <a:graphicData uri="http://schemas.openxmlformats.org/drawingml/2006/table">
            <a:tbl>
              <a:tblPr/>
              <a:tblGrid>
                <a:gridCol w="61110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17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65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Topic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In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Out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tiap bagian non-software pada sistem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  <a:sym typeface="Symbol" pitchFamily="18" charset="2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atatan analisis statistik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facing dengan sistem credit card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ses pembersihan Database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ackup catatan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65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…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45490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a yang Sudah Kita Lakuk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05000"/>
          </a:xfrm>
        </p:spPr>
        <p:txBody>
          <a:bodyPr>
            <a:normAutofit/>
          </a:bodyPr>
          <a:lstStyle/>
          <a:p>
            <a:r>
              <a:rPr lang="en-US"/>
              <a:t>Jika semua aktor sudah ditentukan.</a:t>
            </a:r>
          </a:p>
          <a:p>
            <a:r>
              <a:rPr lang="en-US"/>
              <a:t>Jika setiap kebutuhan fungsi masing-masing memiliki satu use-case yang mengakomodirnya.</a:t>
            </a:r>
          </a:p>
          <a:p>
            <a:r>
              <a:rPr lang="en-US"/>
              <a:t>Suatu tabel matrix dapat membantu kita mengetahui sudah sejauh mana kita melakukannya: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5</a:t>
            </a:fld>
            <a:endParaRPr dirty="0"/>
          </a:p>
        </p:txBody>
      </p:sp>
      <p:grpSp>
        <p:nvGrpSpPr>
          <p:cNvPr id="12" name="Group 11"/>
          <p:cNvGrpSpPr/>
          <p:nvPr/>
        </p:nvGrpSpPr>
        <p:grpSpPr>
          <a:xfrm>
            <a:off x="989013" y="3505200"/>
            <a:ext cx="4975225" cy="2836307"/>
            <a:chOff x="989013" y="3287713"/>
            <a:chExt cx="4975225" cy="2836307"/>
          </a:xfrm>
        </p:grpSpPr>
        <p:graphicFrame>
          <p:nvGraphicFramePr>
            <p:cNvPr id="7" name="Group 4"/>
            <p:cNvGraphicFramePr>
              <a:graphicFrameLocks/>
            </p:cNvGraphicFramePr>
            <p:nvPr/>
          </p:nvGraphicFramePr>
          <p:xfrm>
            <a:off x="3086100" y="3287713"/>
            <a:ext cx="2878138" cy="2133600"/>
          </p:xfrm>
          <a:graphic>
            <a:graphicData uri="http://schemas.openxmlformats.org/drawingml/2006/table">
              <a:tbl>
                <a:tblPr rtl="1"/>
                <a:tblGrid>
                  <a:gridCol w="574675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576263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576262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576263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  <a:gridCol w="574675">
                    <a:extLst>
                      <a:ext uri="{9D8B030D-6E8A-4147-A177-3AD203B41FA5}">
                        <a16:colId xmlns:a16="http://schemas.microsoft.com/office/drawing/2014/main" val="20004"/>
                      </a:ext>
                    </a:extLst>
                  </a:gridCol>
                </a:tblGrid>
                <a:tr h="390525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388938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390525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388938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390525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</a:tbl>
            </a:graphicData>
          </a:graphic>
        </p:graphicFrame>
        <p:sp>
          <p:nvSpPr>
            <p:cNvPr id="8" name="AutoShape 42"/>
            <p:cNvSpPr>
              <a:spLocks/>
            </p:cNvSpPr>
            <p:nvPr/>
          </p:nvSpPr>
          <p:spPr bwMode="auto">
            <a:xfrm>
              <a:off x="2524125" y="3355975"/>
              <a:ext cx="274638" cy="1884363"/>
            </a:xfrm>
            <a:prstGeom prst="leftBrace">
              <a:avLst>
                <a:gd name="adj1" fmla="val 5717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Text Box 43"/>
            <p:cNvSpPr txBox="1">
              <a:spLocks noChangeArrowheads="1"/>
            </p:cNvSpPr>
            <p:nvPr/>
          </p:nvSpPr>
          <p:spPr bwMode="auto">
            <a:xfrm>
              <a:off x="989013" y="4100513"/>
              <a:ext cx="1470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Use Cases</a:t>
              </a:r>
            </a:p>
          </p:txBody>
        </p:sp>
        <p:sp>
          <p:nvSpPr>
            <p:cNvPr id="10" name="AutoShape 44"/>
            <p:cNvSpPr>
              <a:spLocks/>
            </p:cNvSpPr>
            <p:nvPr/>
          </p:nvSpPr>
          <p:spPr bwMode="auto">
            <a:xfrm rot="16200000">
              <a:off x="4369594" y="4229894"/>
              <a:ext cx="273050" cy="2811462"/>
            </a:xfrm>
            <a:prstGeom prst="leftBrace">
              <a:avLst>
                <a:gd name="adj1" fmla="val 8580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rtl="1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Text Box 45"/>
            <p:cNvSpPr txBox="1">
              <a:spLocks noChangeArrowheads="1"/>
            </p:cNvSpPr>
            <p:nvPr/>
          </p:nvSpPr>
          <p:spPr bwMode="auto">
            <a:xfrm>
              <a:off x="3673680" y="5754688"/>
              <a:ext cx="15728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Requirements</a:t>
              </a:r>
            </a:p>
          </p:txBody>
        </p:sp>
      </p:grpSp>
      <p:sp>
        <p:nvSpPr>
          <p:cNvPr id="13" name="Line Callout 1 12"/>
          <p:cNvSpPr/>
          <p:nvPr/>
        </p:nvSpPr>
        <p:spPr>
          <a:xfrm>
            <a:off x="6858000" y="4572000"/>
            <a:ext cx="1752600" cy="1438275"/>
          </a:xfrm>
          <a:prstGeom prst="borderCallout1">
            <a:avLst>
              <a:gd name="adj1" fmla="val 83017"/>
              <a:gd name="adj2" fmla="val -4751"/>
              <a:gd name="adj3" fmla="val 111761"/>
              <a:gd name="adj4" fmla="val -95461"/>
            </a:avLst>
          </a:prstGeom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/>
              <a:t>actors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/>
              <a:t>triggers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/>
              <a:t>pre-conditions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/>
              <a:t>post-conditions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/>
              <a:t>success scenario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/>
              <a:t>alternative flows.</a:t>
            </a:r>
          </a:p>
        </p:txBody>
      </p:sp>
      <p:sp>
        <p:nvSpPr>
          <p:cNvPr id="14" name="Line Callout 1 13"/>
          <p:cNvSpPr/>
          <p:nvPr/>
        </p:nvSpPr>
        <p:spPr>
          <a:xfrm>
            <a:off x="530980" y="5297490"/>
            <a:ext cx="1752600" cy="569910"/>
          </a:xfrm>
          <a:prstGeom prst="borderCallout1">
            <a:avLst>
              <a:gd name="adj1" fmla="val -17561"/>
              <a:gd name="adj2" fmla="val 28734"/>
              <a:gd name="adj3" fmla="val -103764"/>
              <a:gd name="adj4" fmla="val 61061"/>
            </a:avLst>
          </a:prstGeom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/>
              <a:t>Daftar nama use case</a:t>
            </a:r>
          </a:p>
        </p:txBody>
      </p:sp>
    </p:spTree>
    <p:extLst>
      <p:ext uri="{BB962C8B-B14F-4D97-AF65-F5344CB8AC3E}">
        <p14:creationId xmlns:p14="http://schemas.microsoft.com/office/powerpoint/2010/main" val="220275867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ngkah Selanjutny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133600"/>
          </a:xfrm>
        </p:spPr>
        <p:txBody>
          <a:bodyPr>
            <a:normAutofit/>
          </a:bodyPr>
          <a:lstStyle/>
          <a:p>
            <a:r>
              <a:rPr lang="en-US"/>
              <a:t>Keluar dan masuknya Data pada sistem direpresentasikan dengan data entities (entitas data) dalam </a:t>
            </a:r>
            <a:r>
              <a:rPr lang="en-US" b="1"/>
              <a:t>structural diagrams (class diagrams)</a:t>
            </a:r>
            <a:r>
              <a:rPr lang="en-US"/>
              <a:t>. </a:t>
            </a:r>
          </a:p>
          <a:p>
            <a:r>
              <a:rPr lang="en-US"/>
              <a:t>Behavior yang disebabkan oleh use-cases dapat dilihat pada </a:t>
            </a:r>
            <a:r>
              <a:rPr lang="en-US" b="1"/>
              <a:t>behavioral diagrams</a:t>
            </a:r>
            <a:r>
              <a:rPr lang="en-US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6</a:t>
            </a:fld>
            <a:endParaRPr dirty="0"/>
          </a:p>
        </p:txBody>
      </p:sp>
      <p:grpSp>
        <p:nvGrpSpPr>
          <p:cNvPr id="17" name="Group 16"/>
          <p:cNvGrpSpPr/>
          <p:nvPr/>
        </p:nvGrpSpPr>
        <p:grpSpPr>
          <a:xfrm>
            <a:off x="581025" y="3800475"/>
            <a:ext cx="8175625" cy="2338388"/>
            <a:chOff x="581025" y="3800475"/>
            <a:chExt cx="8175625" cy="2338388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973138" y="4035425"/>
              <a:ext cx="1204912" cy="666750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Class A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310063" y="3846513"/>
              <a:ext cx="1060450" cy="609600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Class C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887663" y="5181600"/>
              <a:ext cx="973137" cy="957263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Class B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284913" y="4949825"/>
              <a:ext cx="1073150" cy="652463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Class D</a:t>
              </a: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flipV="1">
              <a:off x="581025" y="4078288"/>
              <a:ext cx="5878513" cy="349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771775" y="4230688"/>
              <a:ext cx="4819650" cy="1792287"/>
            </a:xfrm>
            <a:custGeom>
              <a:avLst/>
              <a:gdLst>
                <a:gd name="T0" fmla="*/ 0 w 3036"/>
                <a:gd name="T1" fmla="*/ 1513 h 1513"/>
                <a:gd name="T2" fmla="*/ 1299 w 3036"/>
                <a:gd name="T3" fmla="*/ 50 h 1513"/>
                <a:gd name="T4" fmla="*/ 3036 w 3036"/>
                <a:gd name="T5" fmla="*/ 1212 h 1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36" h="1513">
                  <a:moveTo>
                    <a:pt x="0" y="1513"/>
                  </a:moveTo>
                  <a:cubicBezTo>
                    <a:pt x="396" y="806"/>
                    <a:pt x="793" y="100"/>
                    <a:pt x="1299" y="50"/>
                  </a:cubicBezTo>
                  <a:cubicBezTo>
                    <a:pt x="1805" y="0"/>
                    <a:pt x="2420" y="606"/>
                    <a:pt x="3036" y="121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441575" y="3800475"/>
              <a:ext cx="1511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Use Case 1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3209925" y="4686300"/>
              <a:ext cx="1511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Use Case 2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V="1">
              <a:off x="5500688" y="4905375"/>
              <a:ext cx="2903537" cy="668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7245350" y="4483100"/>
              <a:ext cx="1511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Use Case 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1142999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ngkasan (Summar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ü"/>
            </a:pPr>
            <a:r>
              <a:rPr lang="en-US"/>
              <a:t>Introduction 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to the Unified Modeling Language (UML)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To Use Case Diagram</a:t>
            </a:r>
          </a:p>
          <a:p>
            <a:pPr>
              <a:buFont typeface="Wingdings" pitchFamily="2" charset="2"/>
              <a:buChar char="ü"/>
            </a:pPr>
            <a:r>
              <a:rPr lang="en-US"/>
              <a:t>Use Case Diagrams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Dual presentation of use-cases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Include, Extend, Inheritance</a:t>
            </a:r>
          </a:p>
          <a:p>
            <a:pPr>
              <a:buFont typeface="Wingdings" pitchFamily="2" charset="2"/>
              <a:buChar char="ü"/>
            </a:pPr>
            <a:r>
              <a:rPr lang="en-US"/>
              <a:t>Writing Use Case Specification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Actors &amp; Triggers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Preconditions &amp; Post-conditions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Main scenario vs. Alternative Flow</a:t>
            </a:r>
          </a:p>
          <a:p>
            <a:pPr>
              <a:buFont typeface="Wingdings" pitchFamily="2" charset="2"/>
              <a:buChar char="ü"/>
            </a:pPr>
            <a:r>
              <a:rPr lang="en-US"/>
              <a:t>Guidelines for Effective Use Cases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7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7834812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e You Next S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ank’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2667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/>
              <a:t>Referensi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solidFill>
                  <a:srgbClr val="0070C0"/>
                </a:solidFill>
              </a:rPr>
              <a:t>Eran Torch,”</a:t>
            </a:r>
            <a:r>
              <a:rPr lang="en-US" i="1">
                <a:solidFill>
                  <a:srgbClr val="0070C0"/>
                </a:solidFill>
              </a:rPr>
              <a:t>Specifying Requirements with Use Case Diagrams</a:t>
            </a:r>
            <a:r>
              <a:rPr lang="en-US">
                <a:solidFill>
                  <a:srgbClr val="0070C0"/>
                </a:solidFill>
              </a:rPr>
              <a:t>”</a:t>
            </a:r>
          </a:p>
          <a:p>
            <a:pPr marL="400050" lvl="1" indent="0">
              <a:buNone/>
            </a:pPr>
            <a:r>
              <a:rPr lang="en-US" sz="1600" i="1">
                <a:solidFill>
                  <a:srgbClr val="0070C0"/>
                </a:solidFill>
              </a:rPr>
              <a:t>File: UML-asis04use-case-090707110145-phpapp01.ppt</a:t>
            </a:r>
          </a:p>
          <a:p>
            <a:r>
              <a:rPr lang="en-US"/>
              <a:t>Mikael Åkerholm, Ivica Crnković, Goran Mustapić, “</a:t>
            </a:r>
            <a:r>
              <a:rPr lang="en-US" i="1"/>
              <a:t>Introduction for Using UML</a:t>
            </a:r>
            <a:r>
              <a:rPr lang="en-US"/>
              <a:t>”</a:t>
            </a:r>
          </a:p>
          <a:p>
            <a:pPr marL="400050" lvl="1" indent="0">
              <a:buNone/>
            </a:pPr>
            <a:r>
              <a:rPr lang="en-US" sz="1600" i="1"/>
              <a:t>File: UML-Intro.pdf</a:t>
            </a:r>
          </a:p>
          <a:p>
            <a:r>
              <a:rPr lang="en-US"/>
              <a:t>UML, “</a:t>
            </a:r>
            <a:r>
              <a:rPr lang="en-US" i="1"/>
              <a:t>Use Case Modeling With Activity And Use Case Diagrams</a:t>
            </a:r>
            <a:r>
              <a:rPr lang="en-US"/>
              <a:t>”</a:t>
            </a:r>
          </a:p>
          <a:p>
            <a:pPr marL="400050" lvl="1" indent="0">
              <a:buNone/>
            </a:pPr>
            <a:r>
              <a:rPr lang="en-US" sz="1600" i="1"/>
              <a:t>UML-acticity-UseCase-usecasemodelingnotation-123784689696-phpapp02.pp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59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1958051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ML - Pemodelan Perangkat Luna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UML </a:t>
            </a:r>
            <a:r>
              <a:rPr lang="en-US" dirty="0" err="1"/>
              <a:t>digunakan</a:t>
            </a:r>
            <a:r>
              <a:rPr lang="en-US" dirty="0"/>
              <a:t> untuk </a:t>
            </a:r>
            <a:r>
              <a:rPr lang="en-US" b="1" i="1" dirty="0" err="1"/>
              <a:t>pemodelan</a:t>
            </a:r>
            <a:r>
              <a:rPr lang="en-US" b="1" i="1" dirty="0"/>
              <a:t> </a:t>
            </a:r>
            <a:r>
              <a:rPr lang="en-US" b="1" i="1" dirty="0" err="1"/>
              <a:t>sistem</a:t>
            </a:r>
            <a:r>
              <a:rPr lang="en-US" b="1" i="1" dirty="0"/>
              <a:t> </a:t>
            </a:r>
            <a:r>
              <a:rPr lang="en-US" b="1" i="1" dirty="0" err="1"/>
              <a:t>perangkat</a:t>
            </a:r>
            <a:r>
              <a:rPr lang="en-US" b="1" i="1" dirty="0"/>
              <a:t> </a:t>
            </a:r>
            <a:r>
              <a:rPr lang="en-US" b="1" i="1" dirty="0" err="1"/>
              <a:t>lunak</a:t>
            </a:r>
            <a:r>
              <a:rPr lang="en-US" dirty="0"/>
              <a:t>,</a:t>
            </a:r>
          </a:p>
          <a:p>
            <a:r>
              <a:rPr lang="en-US" dirty="0" err="1"/>
              <a:t>Pemodelan</a:t>
            </a:r>
            <a:r>
              <a:rPr lang="en-US" dirty="0"/>
              <a:t> tersebut </a:t>
            </a:r>
            <a:r>
              <a:rPr lang="en-US" dirty="0" err="1"/>
              <a:t>mencakup</a:t>
            </a:r>
            <a:r>
              <a:rPr lang="en-US" dirty="0"/>
              <a:t>;</a:t>
            </a:r>
          </a:p>
          <a:p>
            <a:pPr lvl="1"/>
            <a:r>
              <a:rPr lang="en-US" b="1" i="1" dirty="0" err="1"/>
              <a:t>Analisis</a:t>
            </a:r>
            <a:r>
              <a:rPr lang="en-US" b="1" i="1" dirty="0"/>
              <a:t>, </a:t>
            </a:r>
            <a:r>
              <a:rPr lang="en-US" dirty="0"/>
              <a:t>dan</a:t>
            </a:r>
            <a:r>
              <a:rPr lang="en-US" b="1" i="1" dirty="0"/>
              <a:t> </a:t>
            </a:r>
          </a:p>
          <a:p>
            <a:pPr lvl="1"/>
            <a:r>
              <a:rPr lang="en-US" b="1" i="1" dirty="0" err="1"/>
              <a:t>Disain</a:t>
            </a:r>
            <a:r>
              <a:rPr lang="en-US" b="1" i="1" dirty="0"/>
              <a:t>.</a:t>
            </a:r>
            <a:endParaRPr lang="en-US" dirty="0"/>
          </a:p>
          <a:p>
            <a:endParaRPr lang="en-US" b="1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6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032642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ML - Analisi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Tahapan dalam Analysa Sistem:</a:t>
            </a:r>
          </a:p>
          <a:p>
            <a:pPr lvl="1"/>
            <a:r>
              <a:rPr lang="en-US" sz="2400"/>
              <a:t>Sistem </a:t>
            </a:r>
            <a:r>
              <a:rPr lang="en-US" sz="2400" b="1" i="1"/>
              <a:t>digambarkan</a:t>
            </a:r>
            <a:r>
              <a:rPr lang="en-US" sz="2400"/>
              <a:t>/deskripsikan oleh sekumpulan ketentuan/syarat/kebutuhan</a:t>
            </a:r>
          </a:p>
          <a:p>
            <a:pPr lvl="1"/>
            <a:r>
              <a:rPr lang="en-US" sz="2400" b="1" i="1"/>
              <a:t>Identifikasi </a:t>
            </a:r>
            <a:r>
              <a:rPr lang="en-US" sz="2400"/>
              <a:t>bagian-bagian sistem pada tingkat tinggi (dengan visualisasi tingkat tinggi, yang mudah dipahami).</a:t>
            </a:r>
          </a:p>
          <a:p>
            <a:r>
              <a:rPr lang="en-US"/>
              <a:t>Untuk </a:t>
            </a:r>
            <a:r>
              <a:rPr lang="en-US" b="1" i="1"/>
              <a:t>visualisasi tingkat tinggi </a:t>
            </a:r>
            <a:r>
              <a:rPr lang="en-US"/>
              <a:t>ini digunakan use case.</a:t>
            </a:r>
          </a:p>
          <a:p>
            <a:r>
              <a:rPr lang="en-US" b="1" i="1"/>
              <a:t>Use Case </a:t>
            </a:r>
            <a:r>
              <a:rPr lang="en-US"/>
              <a:t>digunakan untuk:</a:t>
            </a:r>
          </a:p>
          <a:p>
            <a:pPr lvl="1"/>
            <a:r>
              <a:rPr lang="en-US" sz="2400"/>
              <a:t>Mengidentifikasi ketentuan/kebutuhan, dan</a:t>
            </a:r>
          </a:p>
          <a:p>
            <a:pPr lvl="1"/>
            <a:r>
              <a:rPr lang="en-US" sz="2400"/>
              <a:t>Menentukan ketentuan/kebutuha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7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565666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ML - Disai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err="1"/>
              <a:t>Fase</a:t>
            </a:r>
            <a:r>
              <a:rPr lang="en-US" sz="2000" dirty="0"/>
              <a:t> </a:t>
            </a:r>
            <a:r>
              <a:rPr lang="en-US" sz="2000" dirty="0" err="1"/>
              <a:t>disain</a:t>
            </a:r>
            <a:r>
              <a:rPr lang="en-US" sz="2000" dirty="0"/>
              <a:t> </a:t>
            </a:r>
            <a:r>
              <a:rPr lang="en-US" sz="2000" dirty="0" err="1"/>
              <a:t>sangat</a:t>
            </a:r>
            <a:r>
              <a:rPr lang="en-US" sz="2000" dirty="0"/>
              <a:t> </a:t>
            </a:r>
            <a:r>
              <a:rPr lang="en-US" sz="2000" dirty="0" err="1"/>
              <a:t>terkait</a:t>
            </a:r>
            <a:r>
              <a:rPr lang="en-US" sz="2000" dirty="0"/>
              <a:t> dengan </a:t>
            </a:r>
            <a:r>
              <a:rPr lang="en-US" sz="2000" dirty="0" err="1"/>
              <a:t>fase</a:t>
            </a:r>
            <a:r>
              <a:rPr lang="en-US" sz="2000" dirty="0"/>
              <a:t> </a:t>
            </a:r>
            <a:r>
              <a:rPr lang="en-US" sz="2000" dirty="0" err="1"/>
              <a:t>analisis</a:t>
            </a:r>
            <a:endParaRPr lang="en-US" sz="2000" dirty="0"/>
          </a:p>
          <a:p>
            <a:r>
              <a:rPr lang="en-US" sz="2000" dirty="0" err="1"/>
              <a:t>Tahapan</a:t>
            </a:r>
            <a:r>
              <a:rPr lang="en-US" sz="2000" dirty="0"/>
              <a:t> dalam </a:t>
            </a:r>
            <a:r>
              <a:rPr lang="en-US" sz="2000" dirty="0" err="1"/>
              <a:t>disain</a:t>
            </a:r>
            <a:r>
              <a:rPr lang="en-US" sz="2000" dirty="0"/>
              <a:t>:</a:t>
            </a:r>
          </a:p>
          <a:p>
            <a:pPr lvl="1"/>
            <a:r>
              <a:rPr lang="en-US" b="1" i="1" dirty="0"/>
              <a:t>identified system parts</a:t>
            </a:r>
            <a:r>
              <a:rPr lang="en-US" dirty="0"/>
              <a:t>,</a:t>
            </a:r>
            <a:endParaRPr lang="en-US" sz="2400" dirty="0"/>
          </a:p>
          <a:p>
            <a:pPr lvl="1"/>
            <a:r>
              <a:rPr lang="en-US" b="1" i="1" dirty="0"/>
              <a:t>detailed specification</a:t>
            </a:r>
            <a:r>
              <a:rPr lang="en-US" dirty="0"/>
              <a:t> of these parts</a:t>
            </a:r>
          </a:p>
          <a:p>
            <a:pPr lvl="1" indent="0">
              <a:buNone/>
            </a:pPr>
            <a:r>
              <a:rPr lang="en-US" sz="2000" dirty="0"/>
              <a:t>Untuk </a:t>
            </a:r>
            <a:r>
              <a:rPr lang="en-US" sz="2000" dirty="0" err="1"/>
              <a:t>visualisasi</a:t>
            </a:r>
            <a:r>
              <a:rPr lang="en-US" sz="2000" dirty="0"/>
              <a:t> </a:t>
            </a:r>
            <a:r>
              <a:rPr lang="en-US" sz="2000" dirty="0" err="1"/>
              <a:t>hasil</a:t>
            </a:r>
            <a:r>
              <a:rPr lang="en-US" sz="2000" dirty="0"/>
              <a:t> </a:t>
            </a:r>
            <a:r>
              <a:rPr lang="en-US" sz="2000" dirty="0" err="1"/>
              <a:t>identifikasi</a:t>
            </a:r>
            <a:r>
              <a:rPr lang="en-US" sz="2000" dirty="0"/>
              <a:t> dan </a:t>
            </a:r>
            <a:r>
              <a:rPr lang="en-US" sz="2000" dirty="0" err="1"/>
              <a:t>spesifikasi</a:t>
            </a:r>
            <a:r>
              <a:rPr lang="en-US" sz="2000" dirty="0"/>
              <a:t> </a:t>
            </a:r>
            <a:r>
              <a:rPr lang="en-US" sz="2000" dirty="0" err="1"/>
              <a:t>detil</a:t>
            </a:r>
            <a:r>
              <a:rPr lang="en-US" sz="2000" dirty="0"/>
              <a:t> </a:t>
            </a:r>
            <a:r>
              <a:rPr lang="en-US" sz="2000" dirty="0" err="1"/>
              <a:t>gunakan</a:t>
            </a:r>
            <a:r>
              <a:rPr lang="en-US" sz="2000" dirty="0"/>
              <a:t> </a:t>
            </a:r>
            <a:r>
              <a:rPr lang="en-US" sz="2000" b="1" i="1" dirty="0"/>
              <a:t>Class diagrams</a:t>
            </a:r>
            <a:r>
              <a:rPr lang="en-US" sz="2000" i="1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b="1" i="1" dirty="0"/>
              <a:t>component diagrams.</a:t>
            </a:r>
            <a:endParaRPr lang="en-US" sz="2400" dirty="0"/>
          </a:p>
          <a:p>
            <a:pPr lvl="1"/>
            <a:r>
              <a:rPr lang="en-US" b="1" i="1" dirty="0"/>
              <a:t>parts interaction</a:t>
            </a:r>
            <a:r>
              <a:rPr lang="en-US" dirty="0"/>
              <a:t>. </a:t>
            </a:r>
          </a:p>
          <a:p>
            <a:pPr lvl="1" indent="0">
              <a:buNone/>
            </a:pPr>
            <a:r>
              <a:rPr lang="en-US" sz="2000" dirty="0"/>
              <a:t>Untuk </a:t>
            </a:r>
            <a:r>
              <a:rPr lang="en-US" sz="2000" dirty="0" err="1"/>
              <a:t>visualisasi</a:t>
            </a:r>
            <a:r>
              <a:rPr lang="en-US" sz="2000" dirty="0"/>
              <a:t> </a:t>
            </a:r>
            <a:r>
              <a:rPr lang="en-US" sz="2000" dirty="0" err="1"/>
              <a:t>interaksi</a:t>
            </a:r>
            <a:r>
              <a:rPr lang="en-US" sz="2000" dirty="0"/>
              <a:t> </a:t>
            </a:r>
            <a:r>
              <a:rPr lang="en-US" sz="2000" dirty="0" err="1"/>
              <a:t>bagian-bagia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gunakan</a:t>
            </a:r>
            <a:r>
              <a:rPr lang="en-US" sz="2000" dirty="0"/>
              <a:t> </a:t>
            </a:r>
            <a:r>
              <a:rPr lang="en-US" sz="2000" b="1" i="1" dirty="0"/>
              <a:t>interaction diagrams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b="1" i="1" dirty="0"/>
              <a:t>state chart diagrams</a:t>
            </a:r>
            <a:r>
              <a:rPr lang="en-US" sz="2000" dirty="0"/>
              <a:t> </a:t>
            </a:r>
            <a:endParaRPr lang="en-US" sz="2400" dirty="0"/>
          </a:p>
          <a:p>
            <a:pPr lvl="1" indent="0">
              <a:buNone/>
            </a:pPr>
            <a:endParaRPr lang="en-US" sz="2800" dirty="0"/>
          </a:p>
          <a:p>
            <a:pPr lvl="1" indent="0">
              <a:buNone/>
            </a:pPr>
            <a:endParaRPr lang="en-US" sz="2800" dirty="0"/>
          </a:p>
          <a:p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8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700303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sic Building B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581400" cy="4539401"/>
          </a:xfrm>
        </p:spPr>
        <p:txBody>
          <a:bodyPr>
            <a:normAutofit fontScale="92500"/>
          </a:bodyPr>
          <a:lstStyle/>
          <a:p>
            <a:r>
              <a:rPr lang="en-US" sz="2800"/>
              <a:t>Basic Building Block dari UML adalah tentang sesuatu dan relasinya.</a:t>
            </a:r>
          </a:p>
          <a:p>
            <a:r>
              <a:rPr lang="en-US" sz="2800"/>
              <a:t>Pada UML 2.0 terdapat 13 jenis diagram, namun terdapat 5 diagram yang sering disebut sebagai </a:t>
            </a:r>
            <a:r>
              <a:rPr lang="en-US" sz="2800" b="1"/>
              <a:t>core diagrams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590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791200" y="6356350"/>
            <a:ext cx="3352800" cy="365125"/>
          </a:xfrm>
          <a:prstGeom prst="rect">
            <a:avLst/>
          </a:prstGeo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856524A2-1DDE-4CC8-AD9C-EA4094C56FD8}" type="slidenum">
              <a:rPr smtClean="0"/>
              <a:pPr/>
              <a:t>9</a:t>
            </a:fld>
            <a:endParaRPr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1731031"/>
              </p:ext>
            </p:extLst>
          </p:nvPr>
        </p:nvGraphicFramePr>
        <p:xfrm>
          <a:off x="4536365" y="1634387"/>
          <a:ext cx="3881269" cy="43955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04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11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ujua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agram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2865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ehavior 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Use Case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State Machine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Activity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75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tructure  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 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Class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bject  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mponent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eployment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ackage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mposite Structur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1687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nteraction 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Sequence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llaboration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nteraction Overview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imin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202271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416</TotalTime>
  <Words>3071</Words>
  <Application>Microsoft Office PowerPoint</Application>
  <PresentationFormat>On-screen Show (4:3)</PresentationFormat>
  <Paragraphs>629</Paragraphs>
  <Slides>5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0" baseType="lpstr">
      <vt:lpstr>Arial</vt:lpstr>
      <vt:lpstr>Calibri</vt:lpstr>
      <vt:lpstr>Comic Sans MS</vt:lpstr>
      <vt:lpstr>Georgia</vt:lpstr>
      <vt:lpstr>Speak Pro</vt:lpstr>
      <vt:lpstr>Times New Roman</vt:lpstr>
      <vt:lpstr>Trebuchet MS</vt:lpstr>
      <vt:lpstr>Wingdings</vt:lpstr>
      <vt:lpstr>Wingdings 2</vt:lpstr>
      <vt:lpstr>Urban</vt:lpstr>
      <vt:lpstr>Visio</vt:lpstr>
      <vt:lpstr>Requirement Analysis &amp; Use Case</vt:lpstr>
      <vt:lpstr>Tujuan Pertemuan</vt:lpstr>
      <vt:lpstr>Unified Modeling Language (UML) </vt:lpstr>
      <vt:lpstr>Unified Modeling Language (UML) </vt:lpstr>
      <vt:lpstr>Unified Modeling Language (UML) </vt:lpstr>
      <vt:lpstr>UML - Pemodelan Perangkat Lunak</vt:lpstr>
      <vt:lpstr>UML - Analisis</vt:lpstr>
      <vt:lpstr>UML - Disain</vt:lpstr>
      <vt:lpstr>Basic Building Blocks</vt:lpstr>
      <vt:lpstr>Requirement Analysis</vt:lpstr>
      <vt:lpstr>Fase dalam Pengembangan System</vt:lpstr>
      <vt:lpstr>Use Case untuk Requirement Analysis</vt:lpstr>
      <vt:lpstr>Sumber-sumber untuk Membuat Model Kebutuhan Bisnis</vt:lpstr>
      <vt:lpstr>Requirements vs. Design</vt:lpstr>
      <vt:lpstr>Type Requirements</vt:lpstr>
      <vt:lpstr>Use-case diagram</vt:lpstr>
      <vt:lpstr>PowerPoint Presentation</vt:lpstr>
      <vt:lpstr>Objective Menggunakan Use Case</vt:lpstr>
      <vt:lpstr>Use Case digunakan sebagai Sarana Komunikasi</vt:lpstr>
      <vt:lpstr>Contoh sederhana</vt:lpstr>
      <vt:lpstr>Menentukan Aktor</vt:lpstr>
      <vt:lpstr>Aktor dapat digeneralisasi</vt:lpstr>
      <vt:lpstr>Writing Use-case</vt:lpstr>
      <vt:lpstr>Struktur Spesifikasi Use Case</vt:lpstr>
      <vt:lpstr>Isi Trigger</vt:lpstr>
      <vt:lpstr>Preconditions</vt:lpstr>
      <vt:lpstr>Post conditions</vt:lpstr>
      <vt:lpstr>Success Scenario</vt:lpstr>
      <vt:lpstr>Success Scenario  Contoh</vt:lpstr>
      <vt:lpstr>Panduan untuk Penulisan yang Efektif</vt:lpstr>
      <vt:lpstr>Steps – cont’d</vt:lpstr>
      <vt:lpstr>Use-Cases – Common Mistakes</vt:lpstr>
      <vt:lpstr>Alternative Flows</vt:lpstr>
      <vt:lpstr>Alternative Flows - Example</vt:lpstr>
      <vt:lpstr>Contoh Spesifikasi Use Case</vt:lpstr>
      <vt:lpstr>Linking Use-case (Task)</vt:lpstr>
      <vt:lpstr>Linking Use-case</vt:lpstr>
      <vt:lpstr>Mekanisme Link “&lt;&lt;Include&gt;&gt;”</vt:lpstr>
      <vt:lpstr>Penulisan spesifikasi use case pada use case yang memiliki include</vt:lpstr>
      <vt:lpstr>Mekanisme Link “&lt;&lt;extend&gt;&gt;”</vt:lpstr>
      <vt:lpstr>Penulisan spesifikasi use case pada use case yang memiliki extend</vt:lpstr>
      <vt:lpstr>Contoh Pemetaan Use Case Amazon</vt:lpstr>
      <vt:lpstr>Contoh Amazon - lanjutan</vt:lpstr>
      <vt:lpstr>Generalization antara Use-Cases</vt:lpstr>
      <vt:lpstr>Bahaya generalization</vt:lpstr>
      <vt:lpstr>Contoh: Sistem Operasional Perusahaan telepon</vt:lpstr>
      <vt:lpstr>Contoh: Sistem Perusahaan Celular</vt:lpstr>
      <vt:lpstr>Panduan membuat Use-case yang efektif</vt:lpstr>
      <vt:lpstr>How to Model?</vt:lpstr>
      <vt:lpstr>How to Model?</vt:lpstr>
      <vt:lpstr>Mengkombinasikan Proses</vt:lpstr>
      <vt:lpstr>Pembagian Proses</vt:lpstr>
      <vt:lpstr>Panduan tambahan</vt:lpstr>
      <vt:lpstr>Cakupan</vt:lpstr>
      <vt:lpstr>Apa yang Sudah Kita Lakukan</vt:lpstr>
      <vt:lpstr>Langkah Selanjutnya</vt:lpstr>
      <vt:lpstr>Ringkasan (Summary)</vt:lpstr>
      <vt:lpstr>See You Next Session</vt:lpstr>
      <vt:lpstr>Referensi: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hasa Pemrograman &amp; Struktur Data</dc:title>
  <dc:creator>Augury</dc:creator>
  <cp:lastModifiedBy>Marcello Singadji</cp:lastModifiedBy>
  <cp:revision>516</cp:revision>
  <dcterms:created xsi:type="dcterms:W3CDTF">2011-08-04T03:20:05Z</dcterms:created>
  <dcterms:modified xsi:type="dcterms:W3CDTF">2020-11-08T07:48:09Z</dcterms:modified>
</cp:coreProperties>
</file>